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393BB7B5" w:rsidR="00FE669F" w:rsidRDefault="00FE669F" w:rsidP="00CF36D4">
                <w:pPr>
                  <w:pStyle w:val="NoSpacing"/>
                  <w:jc w:val="center"/>
                  <w:rPr>
                    <w:b/>
                    <w:bCs/>
                  </w:rPr>
                </w:pPr>
                <w:r>
                  <w:rPr>
                    <w:b/>
                    <w:bCs/>
                  </w:rPr>
                  <w:t xml:space="preserve">Last update date: </w:t>
                </w:r>
                <w:r w:rsidR="00D049A5">
                  <w:rPr>
                    <w:b/>
                    <w:bCs/>
                  </w:rPr>
                  <w:t>1</w:t>
                </w:r>
                <w:r w:rsidR="00DD6AFB">
                  <w:rPr>
                    <w:b/>
                    <w:bCs/>
                  </w:rPr>
                  <w:t>1</w:t>
                </w:r>
                <w:r>
                  <w:rPr>
                    <w:b/>
                    <w:bCs/>
                  </w:rPr>
                  <w:t>/</w:t>
                </w:r>
                <w:r w:rsidR="00DD6AFB">
                  <w:rPr>
                    <w:b/>
                    <w:bCs/>
                  </w:rPr>
                  <w:t>29</w:t>
                </w:r>
                <w:r>
                  <w:rPr>
                    <w:b/>
                    <w:bCs/>
                  </w:rPr>
                  <w:t>/202</w:t>
                </w:r>
                <w:r w:rsidR="00747A65">
                  <w:rPr>
                    <w:b/>
                    <w:bCs/>
                  </w:rPr>
                  <w:t>4</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731065C1" w:rsidR="0083019B" w:rsidRDefault="00CF36D4" w:rsidP="00897937">
                    <w:pPr>
                      <w:pStyle w:val="NoSpacing"/>
                    </w:pPr>
                    <w:r>
                      <w:t xml:space="preserve">Document version: </w:t>
                    </w:r>
                    <w:r w:rsidR="00541650">
                      <w:t>2.</w:t>
                    </w:r>
                    <w:r w:rsidR="00CF0B0E">
                      <w:t>7</w:t>
                    </w:r>
                    <w:r w:rsidR="00DD6AFB">
                      <w:t>5</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r w:rsidRPr="00C8739F">
              <w:t>ProcessorMaxConcurrency</w:t>
            </w:r>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get_na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Update description of the auto_blob_skipping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http_max_backlog and [SERVER]/http_max_running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log_sampling_ratio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log_timing_threshold and [DEBUG]/allow_processor_timing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ini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ini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snp_scale_limit’ parameter for the ID/get_na requests</w:t>
            </w:r>
          </w:p>
        </w:tc>
      </w:tr>
      <w:tr w:rsidR="00BF2F0E" w14:paraId="17255975" w14:textId="77777777" w:rsidTr="00BD2508">
        <w:tc>
          <w:tcPr>
            <w:tcW w:w="1001" w:type="dxa"/>
          </w:tcPr>
          <w:p w14:paraId="0DD4C4EF" w14:textId="3791B6A4" w:rsidR="00BF2F0E" w:rsidRDefault="00BF2F0E" w:rsidP="00D46915">
            <w:r>
              <w:t>2.63</w:t>
            </w:r>
          </w:p>
        </w:tc>
        <w:tc>
          <w:tcPr>
            <w:tcW w:w="1678" w:type="dxa"/>
          </w:tcPr>
          <w:p w14:paraId="3693B6F4" w14:textId="2E1A5960" w:rsidR="00BF2F0E" w:rsidRDefault="00BF2F0E" w:rsidP="00D46915">
            <w:r>
              <w:t>May 18, 2023</w:t>
            </w:r>
          </w:p>
        </w:tc>
        <w:tc>
          <w:tcPr>
            <w:tcW w:w="2182" w:type="dxa"/>
          </w:tcPr>
          <w:p w14:paraId="5BDE75F9" w14:textId="1B4A2191" w:rsidR="00BF2F0E" w:rsidRDefault="00BF2F0E" w:rsidP="00D46915">
            <w:r>
              <w:t>Sergey Satskiy</w:t>
            </w:r>
          </w:p>
        </w:tc>
        <w:tc>
          <w:tcPr>
            <w:tcW w:w="4489" w:type="dxa"/>
          </w:tcPr>
          <w:p w14:paraId="75FA471B" w14:textId="27FE4115" w:rsidR="00BF2F0E" w:rsidRDefault="00BF2F0E" w:rsidP="00D46915">
            <w:r>
              <w:t>Maring [IPG]/keyspace parameter obsolete</w:t>
            </w:r>
          </w:p>
          <w:p w14:paraId="0060A84E" w14:textId="7C9D1C92" w:rsidR="00BF2F0E" w:rsidRDefault="00BF2F0E" w:rsidP="00D46915">
            <w:r>
              <w:t>Adding [SERVER]/configuration_domain</w:t>
            </w:r>
          </w:p>
        </w:tc>
      </w:tr>
      <w:tr w:rsidR="00871CE1" w14:paraId="41AC5F8E" w14:textId="77777777" w:rsidTr="00BD2508">
        <w:tc>
          <w:tcPr>
            <w:tcW w:w="1001" w:type="dxa"/>
          </w:tcPr>
          <w:p w14:paraId="7763506B" w14:textId="3BE69B05" w:rsidR="00871CE1" w:rsidRDefault="00871CE1" w:rsidP="00D46915">
            <w:r>
              <w:t>2.64</w:t>
            </w:r>
          </w:p>
        </w:tc>
        <w:tc>
          <w:tcPr>
            <w:tcW w:w="1678" w:type="dxa"/>
          </w:tcPr>
          <w:p w14:paraId="3811188D" w14:textId="44910EFD" w:rsidR="00871CE1" w:rsidRDefault="00871CE1" w:rsidP="00D46915">
            <w:r>
              <w:t>Jun 22, 2023</w:t>
            </w:r>
          </w:p>
        </w:tc>
        <w:tc>
          <w:tcPr>
            <w:tcW w:w="2182" w:type="dxa"/>
          </w:tcPr>
          <w:p w14:paraId="02E7A07C" w14:textId="52E6C1FC" w:rsidR="00871CE1" w:rsidRDefault="00871CE1" w:rsidP="00D46915">
            <w:r>
              <w:t>Sergey Satskiy</w:t>
            </w:r>
          </w:p>
        </w:tc>
        <w:tc>
          <w:tcPr>
            <w:tcW w:w="4489" w:type="dxa"/>
          </w:tcPr>
          <w:p w14:paraId="0B045E90" w14:textId="7D1D0E0F" w:rsidR="00871CE1" w:rsidRDefault="00871CE1" w:rsidP="00D46915">
            <w:r>
              <w:t>Extending the ID/resolve request description</w:t>
            </w:r>
          </w:p>
        </w:tc>
      </w:tr>
      <w:tr w:rsidR="000443C3" w14:paraId="4E543311" w14:textId="77777777" w:rsidTr="00BD2508">
        <w:tc>
          <w:tcPr>
            <w:tcW w:w="1001" w:type="dxa"/>
          </w:tcPr>
          <w:p w14:paraId="25E82E0B" w14:textId="6F04FE56" w:rsidR="000443C3" w:rsidRDefault="000443C3" w:rsidP="00D46915">
            <w:r>
              <w:t>2.65</w:t>
            </w:r>
          </w:p>
        </w:tc>
        <w:tc>
          <w:tcPr>
            <w:tcW w:w="1678" w:type="dxa"/>
          </w:tcPr>
          <w:p w14:paraId="573B27E6" w14:textId="29AC941D" w:rsidR="000443C3" w:rsidRDefault="000443C3" w:rsidP="00D46915">
            <w:r>
              <w:t>Oct 02, 2023</w:t>
            </w:r>
          </w:p>
        </w:tc>
        <w:tc>
          <w:tcPr>
            <w:tcW w:w="2182" w:type="dxa"/>
          </w:tcPr>
          <w:p w14:paraId="13767C79" w14:textId="204C048A" w:rsidR="000443C3" w:rsidRDefault="000443C3" w:rsidP="00D46915">
            <w:r>
              <w:t>Sergey Satskiy</w:t>
            </w:r>
          </w:p>
        </w:tc>
        <w:tc>
          <w:tcPr>
            <w:tcW w:w="4489" w:type="dxa"/>
          </w:tcPr>
          <w:p w14:paraId="4391E03C" w14:textId="065DF50F" w:rsidR="000443C3" w:rsidRDefault="000443C3" w:rsidP="00D46915">
            <w:r>
              <w:t>Adding multiple settings related to retrieval of the HUP records</w:t>
            </w:r>
          </w:p>
        </w:tc>
      </w:tr>
      <w:tr w:rsidR="003E3681" w14:paraId="1FF8DF57" w14:textId="77777777" w:rsidTr="00BD2508">
        <w:tc>
          <w:tcPr>
            <w:tcW w:w="1001" w:type="dxa"/>
          </w:tcPr>
          <w:p w14:paraId="2F97A1D1" w14:textId="42A8D97C" w:rsidR="003E3681" w:rsidRDefault="003E3681" w:rsidP="00D46915">
            <w:r>
              <w:t>2.66</w:t>
            </w:r>
          </w:p>
        </w:tc>
        <w:tc>
          <w:tcPr>
            <w:tcW w:w="1678" w:type="dxa"/>
          </w:tcPr>
          <w:p w14:paraId="6727ABAF" w14:textId="0B8E8468" w:rsidR="003E3681" w:rsidRDefault="003E3681" w:rsidP="00D46915">
            <w:r>
              <w:t>Oct 18, 2023</w:t>
            </w:r>
          </w:p>
        </w:tc>
        <w:tc>
          <w:tcPr>
            <w:tcW w:w="2182" w:type="dxa"/>
          </w:tcPr>
          <w:p w14:paraId="77F253D4" w14:textId="2E066528" w:rsidR="003E3681" w:rsidRDefault="003E3681" w:rsidP="00D46915">
            <w:r>
              <w:t>Sergey Satskiy</w:t>
            </w:r>
          </w:p>
        </w:tc>
        <w:tc>
          <w:tcPr>
            <w:tcW w:w="4489" w:type="dxa"/>
          </w:tcPr>
          <w:p w14:paraId="2686E481" w14:textId="2C6BD637" w:rsidR="003E3681" w:rsidRDefault="003E3681" w:rsidP="00D46915">
            <w:r>
              <w:t>New and updated settings for my NCBI caches</w:t>
            </w:r>
          </w:p>
        </w:tc>
      </w:tr>
      <w:tr w:rsidR="00747A65" w14:paraId="5E6D6B57" w14:textId="77777777" w:rsidTr="00BD2508">
        <w:tc>
          <w:tcPr>
            <w:tcW w:w="1001" w:type="dxa"/>
          </w:tcPr>
          <w:p w14:paraId="2A6C95C2" w14:textId="6360A680" w:rsidR="00747A65" w:rsidRDefault="00747A65" w:rsidP="00D46915">
            <w:r>
              <w:t>2.67</w:t>
            </w:r>
          </w:p>
        </w:tc>
        <w:tc>
          <w:tcPr>
            <w:tcW w:w="1678" w:type="dxa"/>
          </w:tcPr>
          <w:p w14:paraId="22B9EBC0" w14:textId="5E8721E9" w:rsidR="00747A65" w:rsidRDefault="00747A65" w:rsidP="00D46915">
            <w:r>
              <w:t xml:space="preserve">Jan </w:t>
            </w:r>
            <w:r w:rsidR="009557D7">
              <w:t>12</w:t>
            </w:r>
            <w:r>
              <w:t>, 2024</w:t>
            </w:r>
          </w:p>
        </w:tc>
        <w:tc>
          <w:tcPr>
            <w:tcW w:w="2182" w:type="dxa"/>
          </w:tcPr>
          <w:p w14:paraId="5195E809" w14:textId="69784EA9" w:rsidR="00747A65" w:rsidRDefault="00747A65" w:rsidP="00D46915">
            <w:r>
              <w:t>Sergey Satskiy</w:t>
            </w:r>
          </w:p>
        </w:tc>
        <w:tc>
          <w:tcPr>
            <w:tcW w:w="4489" w:type="dxa"/>
          </w:tcPr>
          <w:p w14:paraId="1455033D" w14:textId="77777777" w:rsidR="00747A65" w:rsidRDefault="00747A65" w:rsidP="00D46915">
            <w:r>
              <w:t>Adding [ADMIN]/auth_commands setting description</w:t>
            </w:r>
            <w:r w:rsidR="009557D7">
              <w:t>.</w:t>
            </w:r>
          </w:p>
          <w:p w14:paraId="7EF37F73" w14:textId="411913E8" w:rsidR="009557D7" w:rsidRDefault="009557D7" w:rsidP="00D46915">
            <w:r>
              <w:lastRenderedPageBreak/>
              <w:t>Adding username parameter for all ADMIN/… requests and adding information about the authorization cookie</w:t>
            </w:r>
          </w:p>
        </w:tc>
      </w:tr>
      <w:tr w:rsidR="000335CD" w14:paraId="44F1F034" w14:textId="77777777" w:rsidTr="00BD2508">
        <w:tc>
          <w:tcPr>
            <w:tcW w:w="1001" w:type="dxa"/>
          </w:tcPr>
          <w:p w14:paraId="6C43AA68" w14:textId="7BC517A8" w:rsidR="000335CD" w:rsidRDefault="000335CD" w:rsidP="00D46915">
            <w:r>
              <w:lastRenderedPageBreak/>
              <w:t>2.68</w:t>
            </w:r>
          </w:p>
        </w:tc>
        <w:tc>
          <w:tcPr>
            <w:tcW w:w="1678" w:type="dxa"/>
          </w:tcPr>
          <w:p w14:paraId="7AED50DD" w14:textId="3556E82B" w:rsidR="000335CD" w:rsidRDefault="000335CD" w:rsidP="00D46915">
            <w:r>
              <w:t>Jan 18, 2024</w:t>
            </w:r>
          </w:p>
        </w:tc>
        <w:tc>
          <w:tcPr>
            <w:tcW w:w="2182" w:type="dxa"/>
          </w:tcPr>
          <w:p w14:paraId="7D441C80" w14:textId="7D92040F" w:rsidR="000335CD" w:rsidRDefault="000335CD" w:rsidP="00D46915">
            <w:r>
              <w:t>Sergey Satskiy</w:t>
            </w:r>
          </w:p>
        </w:tc>
        <w:tc>
          <w:tcPr>
            <w:tcW w:w="4489" w:type="dxa"/>
          </w:tcPr>
          <w:p w14:paraId="39066232" w14:textId="557338B5" w:rsidR="000335CD" w:rsidRDefault="000335CD" w:rsidP="00D46915">
            <w:r>
              <w:t>Adding include_hup parameter description for ID/get, ID/getblob and ID/get_tse_chunk requests</w:t>
            </w:r>
          </w:p>
        </w:tc>
      </w:tr>
      <w:tr w:rsidR="006D7337" w14:paraId="30CA2E5A" w14:textId="77777777" w:rsidTr="00BD2508">
        <w:tc>
          <w:tcPr>
            <w:tcW w:w="1001" w:type="dxa"/>
          </w:tcPr>
          <w:p w14:paraId="67F79C97" w14:textId="43B70C9E" w:rsidR="006D7337" w:rsidRDefault="006D7337" w:rsidP="00D46915">
            <w:r>
              <w:t>2.69</w:t>
            </w:r>
          </w:p>
        </w:tc>
        <w:tc>
          <w:tcPr>
            <w:tcW w:w="1678" w:type="dxa"/>
          </w:tcPr>
          <w:p w14:paraId="213F38E7" w14:textId="216235CD" w:rsidR="006D7337" w:rsidRDefault="006D7337" w:rsidP="00D46915">
            <w:r>
              <w:t>Mar 27, 2024</w:t>
            </w:r>
          </w:p>
        </w:tc>
        <w:tc>
          <w:tcPr>
            <w:tcW w:w="2182" w:type="dxa"/>
          </w:tcPr>
          <w:p w14:paraId="1176CCEA" w14:textId="2E56F07E" w:rsidR="006D7337" w:rsidRDefault="006D7337" w:rsidP="00D46915">
            <w:r>
              <w:t>Sergey Satskiy</w:t>
            </w:r>
          </w:p>
        </w:tc>
        <w:tc>
          <w:tcPr>
            <w:tcW w:w="4489" w:type="dxa"/>
          </w:tcPr>
          <w:p w14:paraId="159FDC11" w14:textId="6CFBBAFC" w:rsidR="006D7337" w:rsidRDefault="006D7337" w:rsidP="00D46915">
            <w:r>
              <w:t>Adding [SERVER]/log_sampling_ratio setting description which changed its behavior.</w:t>
            </w:r>
          </w:p>
        </w:tc>
      </w:tr>
      <w:tr w:rsidR="00CF0B0E" w14:paraId="24C45FAE" w14:textId="77777777" w:rsidTr="00BD2508">
        <w:tc>
          <w:tcPr>
            <w:tcW w:w="1001" w:type="dxa"/>
          </w:tcPr>
          <w:p w14:paraId="26B04866" w14:textId="097E736A" w:rsidR="00CF0B0E" w:rsidRDefault="00CF0B0E" w:rsidP="00D46915">
            <w:r>
              <w:t>2.70</w:t>
            </w:r>
          </w:p>
        </w:tc>
        <w:tc>
          <w:tcPr>
            <w:tcW w:w="1678" w:type="dxa"/>
          </w:tcPr>
          <w:p w14:paraId="53D63550" w14:textId="1B126B15" w:rsidR="00CF0B0E" w:rsidRDefault="00CF0B0E" w:rsidP="00D46915">
            <w:r>
              <w:t>Aug 14, 2024</w:t>
            </w:r>
          </w:p>
        </w:tc>
        <w:tc>
          <w:tcPr>
            <w:tcW w:w="2182" w:type="dxa"/>
          </w:tcPr>
          <w:p w14:paraId="5BC82A1C" w14:textId="5B7CE855" w:rsidR="00CF0B0E" w:rsidRDefault="00CF0B0E" w:rsidP="00D46915">
            <w:r>
              <w:t>Sergey Satskiy</w:t>
            </w:r>
          </w:p>
        </w:tc>
        <w:tc>
          <w:tcPr>
            <w:tcW w:w="4489" w:type="dxa"/>
          </w:tcPr>
          <w:p w14:paraId="29044B2A" w14:textId="08B2CB1B" w:rsidR="00CF0B0E" w:rsidRDefault="00CF0B0E" w:rsidP="00D46915">
            <w:r>
              <w:t>Adding z end point requests</w:t>
            </w:r>
          </w:p>
        </w:tc>
      </w:tr>
      <w:tr w:rsidR="00392C23" w14:paraId="3D5FDDF8" w14:textId="77777777" w:rsidTr="00BD2508">
        <w:tc>
          <w:tcPr>
            <w:tcW w:w="1001" w:type="dxa"/>
          </w:tcPr>
          <w:p w14:paraId="5CDDF06F" w14:textId="27C0F37A" w:rsidR="00392C23" w:rsidRDefault="00392C23" w:rsidP="00D46915">
            <w:r>
              <w:t>2.71</w:t>
            </w:r>
          </w:p>
        </w:tc>
        <w:tc>
          <w:tcPr>
            <w:tcW w:w="1678" w:type="dxa"/>
          </w:tcPr>
          <w:p w14:paraId="495DC5DD" w14:textId="7F312737" w:rsidR="00392C23" w:rsidRDefault="00392C23" w:rsidP="00D46915">
            <w:r>
              <w:t>Aug 27, 2024</w:t>
            </w:r>
          </w:p>
        </w:tc>
        <w:tc>
          <w:tcPr>
            <w:tcW w:w="2182" w:type="dxa"/>
          </w:tcPr>
          <w:p w14:paraId="2D7C8C93" w14:textId="582F631B" w:rsidR="00392C23" w:rsidRDefault="00392C23" w:rsidP="00D46915">
            <w:r>
              <w:t>Sergey Satskiy</w:t>
            </w:r>
          </w:p>
        </w:tc>
        <w:tc>
          <w:tcPr>
            <w:tcW w:w="4489" w:type="dxa"/>
          </w:tcPr>
          <w:p w14:paraId="1E299C5A" w14:textId="243C8BF8" w:rsidR="00392C23" w:rsidRDefault="00392C23" w:rsidP="00D46915">
            <w:r>
              <w:t>Update z end points description</w:t>
            </w:r>
          </w:p>
        </w:tc>
      </w:tr>
      <w:tr w:rsidR="00DC6123" w14:paraId="1747F808" w14:textId="77777777" w:rsidTr="00BD2508">
        <w:tc>
          <w:tcPr>
            <w:tcW w:w="1001" w:type="dxa"/>
          </w:tcPr>
          <w:p w14:paraId="01151F24" w14:textId="2E80130A" w:rsidR="00DC6123" w:rsidRDefault="00DC6123" w:rsidP="00D46915">
            <w:r>
              <w:t>2.72</w:t>
            </w:r>
          </w:p>
        </w:tc>
        <w:tc>
          <w:tcPr>
            <w:tcW w:w="1678" w:type="dxa"/>
          </w:tcPr>
          <w:p w14:paraId="225863DF" w14:textId="4E53DF68" w:rsidR="00DC6123" w:rsidRDefault="00DC6123" w:rsidP="00D46915">
            <w:r>
              <w:t>Sep 04, 2024</w:t>
            </w:r>
          </w:p>
        </w:tc>
        <w:tc>
          <w:tcPr>
            <w:tcW w:w="2182" w:type="dxa"/>
          </w:tcPr>
          <w:p w14:paraId="33FC39E8" w14:textId="77E0EA7F" w:rsidR="00DC6123" w:rsidRDefault="00DC6123" w:rsidP="00D46915">
            <w:r>
              <w:t>Sergey Satskiy</w:t>
            </w:r>
          </w:p>
        </w:tc>
        <w:tc>
          <w:tcPr>
            <w:tcW w:w="4489" w:type="dxa"/>
          </w:tcPr>
          <w:p w14:paraId="6E463ABB" w14:textId="06D0534D" w:rsidR="00DC6123" w:rsidRDefault="00DC6123" w:rsidP="00D46915">
            <w:r>
              <w:t>Update ini file settings</w:t>
            </w:r>
          </w:p>
        </w:tc>
      </w:tr>
      <w:tr w:rsidR="006D27D1" w14:paraId="61F8BCCE" w14:textId="77777777" w:rsidTr="00BD2508">
        <w:tc>
          <w:tcPr>
            <w:tcW w:w="1001" w:type="dxa"/>
          </w:tcPr>
          <w:p w14:paraId="56D8783B" w14:textId="3A43DF7A" w:rsidR="006D27D1" w:rsidRDefault="006D27D1" w:rsidP="00D46915">
            <w:r>
              <w:t>2.73</w:t>
            </w:r>
          </w:p>
        </w:tc>
        <w:tc>
          <w:tcPr>
            <w:tcW w:w="1678" w:type="dxa"/>
          </w:tcPr>
          <w:p w14:paraId="49894A52" w14:textId="7D213C33" w:rsidR="006D27D1" w:rsidRDefault="006D27D1" w:rsidP="00D46915">
            <w:r>
              <w:t>Sep 19 2024</w:t>
            </w:r>
          </w:p>
        </w:tc>
        <w:tc>
          <w:tcPr>
            <w:tcW w:w="2182" w:type="dxa"/>
          </w:tcPr>
          <w:p w14:paraId="32F5124B" w14:textId="40CEF7E9" w:rsidR="006D27D1" w:rsidRDefault="006D27D1" w:rsidP="00D46915">
            <w:r>
              <w:t>Sergey Satskiy</w:t>
            </w:r>
          </w:p>
        </w:tc>
        <w:tc>
          <w:tcPr>
            <w:tcW w:w="4489" w:type="dxa"/>
          </w:tcPr>
          <w:p w14:paraId="7ECB8D4D" w14:textId="07760F0E" w:rsidR="006D27D1" w:rsidRDefault="006D27D1" w:rsidP="00D46915">
            <w:r>
              <w:t>Adding [LMDB_CACHE]/read_ahead parameter</w:t>
            </w:r>
          </w:p>
        </w:tc>
      </w:tr>
      <w:tr w:rsidR="00D049A5" w14:paraId="0657B1E9" w14:textId="77777777" w:rsidTr="00BD2508">
        <w:tc>
          <w:tcPr>
            <w:tcW w:w="1001" w:type="dxa"/>
          </w:tcPr>
          <w:p w14:paraId="549AB753" w14:textId="72F1530E" w:rsidR="00D049A5" w:rsidRDefault="00D049A5" w:rsidP="00D46915">
            <w:r>
              <w:t>2.74</w:t>
            </w:r>
          </w:p>
        </w:tc>
        <w:tc>
          <w:tcPr>
            <w:tcW w:w="1678" w:type="dxa"/>
          </w:tcPr>
          <w:p w14:paraId="4E77BE19" w14:textId="22F0E934" w:rsidR="00D049A5" w:rsidRDefault="00D049A5" w:rsidP="00D46915">
            <w:r>
              <w:t>Oct 18, 2024</w:t>
            </w:r>
          </w:p>
        </w:tc>
        <w:tc>
          <w:tcPr>
            <w:tcW w:w="2182" w:type="dxa"/>
          </w:tcPr>
          <w:p w14:paraId="62C4A1D7" w14:textId="04AA6A82" w:rsidR="00D049A5" w:rsidRDefault="00D049A5" w:rsidP="00D46915">
            <w:r>
              <w:t>Sergey Satskiy</w:t>
            </w:r>
          </w:p>
        </w:tc>
        <w:tc>
          <w:tcPr>
            <w:tcW w:w="4489" w:type="dxa"/>
          </w:tcPr>
          <w:p w14:paraId="2C81B05D" w14:textId="5EDB097B" w:rsidR="00D049A5" w:rsidRDefault="00D049A5" w:rsidP="00D46915">
            <w:r>
              <w:t>Adding description of the new parameters in the [MY_NCBI] section related to periodic http proxy resolutions and service tests.</w:t>
            </w:r>
          </w:p>
        </w:tc>
      </w:tr>
      <w:tr w:rsidR="00DD6AFB" w14:paraId="5267FDF4" w14:textId="77777777" w:rsidTr="00BD2508">
        <w:tc>
          <w:tcPr>
            <w:tcW w:w="1001" w:type="dxa"/>
          </w:tcPr>
          <w:p w14:paraId="6C397E1A" w14:textId="3938FD14" w:rsidR="00DD6AFB" w:rsidRDefault="00DD6AFB" w:rsidP="00D46915">
            <w:r>
              <w:t>2.75</w:t>
            </w:r>
          </w:p>
        </w:tc>
        <w:tc>
          <w:tcPr>
            <w:tcW w:w="1678" w:type="dxa"/>
          </w:tcPr>
          <w:p w14:paraId="74A7970A" w14:textId="5F372952" w:rsidR="00DD6AFB" w:rsidRDefault="00DD6AFB" w:rsidP="00D46915">
            <w:r>
              <w:t>Nov 29, 2024</w:t>
            </w:r>
          </w:p>
        </w:tc>
        <w:tc>
          <w:tcPr>
            <w:tcW w:w="2182" w:type="dxa"/>
          </w:tcPr>
          <w:p w14:paraId="5C5A548A" w14:textId="4DE62E77" w:rsidR="00DD6AFB" w:rsidRDefault="00DD6AFB" w:rsidP="00D46915">
            <w:r>
              <w:t>Sergey Satskiy</w:t>
            </w:r>
          </w:p>
        </w:tc>
        <w:tc>
          <w:tcPr>
            <w:tcW w:w="4489" w:type="dxa"/>
          </w:tcPr>
          <w:p w14:paraId="106A205B" w14:textId="0F6B04D5" w:rsidR="00DD6AFB" w:rsidRDefault="00DD6AFB" w:rsidP="00D46915">
            <w:r>
              <w:t>Adding the [LOG] sec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1E9D284" w14:textId="0817BDE1" w:rsidR="00885889" w:rsidRDefault="00DD605D">
          <w:pPr>
            <w:pStyle w:val="TOC1"/>
            <w:tabs>
              <w:tab w:val="right" w:leader="dot" w:pos="9350"/>
            </w:tabs>
            <w:rPr>
              <w:rFonts w:eastAsiaTheme="minorEastAsia"/>
              <w:noProof/>
              <w:kern w:val="2"/>
              <w14:ligatures w14:val="standardContextual"/>
            </w:rPr>
          </w:pPr>
          <w:r>
            <w:fldChar w:fldCharType="begin"/>
          </w:r>
          <w:r>
            <w:instrText xml:space="preserve"> TOC \o "1-4" \h \z \u </w:instrText>
          </w:r>
          <w:r>
            <w:fldChar w:fldCharType="separate"/>
          </w:r>
          <w:hyperlink w:anchor="_Toc183769812" w:history="1">
            <w:r w:rsidR="00885889" w:rsidRPr="00297853">
              <w:rPr>
                <w:rStyle w:val="Hyperlink"/>
                <w:noProof/>
              </w:rPr>
              <w:t>Pubseq Gateway Server (PSG)</w:t>
            </w:r>
            <w:r w:rsidR="00885889">
              <w:rPr>
                <w:noProof/>
                <w:webHidden/>
              </w:rPr>
              <w:tab/>
            </w:r>
            <w:r w:rsidR="00885889">
              <w:rPr>
                <w:noProof/>
                <w:webHidden/>
              </w:rPr>
              <w:fldChar w:fldCharType="begin"/>
            </w:r>
            <w:r w:rsidR="00885889">
              <w:rPr>
                <w:noProof/>
                <w:webHidden/>
              </w:rPr>
              <w:instrText xml:space="preserve"> PAGEREF _Toc183769812 \h </w:instrText>
            </w:r>
            <w:r w:rsidR="00885889">
              <w:rPr>
                <w:noProof/>
                <w:webHidden/>
              </w:rPr>
            </w:r>
            <w:r w:rsidR="00885889">
              <w:rPr>
                <w:noProof/>
                <w:webHidden/>
              </w:rPr>
              <w:fldChar w:fldCharType="separate"/>
            </w:r>
            <w:r w:rsidR="00885889">
              <w:rPr>
                <w:noProof/>
                <w:webHidden/>
              </w:rPr>
              <w:t>8</w:t>
            </w:r>
            <w:r w:rsidR="00885889">
              <w:rPr>
                <w:noProof/>
                <w:webHidden/>
              </w:rPr>
              <w:fldChar w:fldCharType="end"/>
            </w:r>
          </w:hyperlink>
        </w:p>
        <w:p w14:paraId="123DE221" w14:textId="57742FD1" w:rsidR="00885889" w:rsidRDefault="00885889">
          <w:pPr>
            <w:pStyle w:val="TOC1"/>
            <w:tabs>
              <w:tab w:val="right" w:leader="dot" w:pos="9350"/>
            </w:tabs>
            <w:rPr>
              <w:rFonts w:eastAsiaTheme="minorEastAsia"/>
              <w:noProof/>
              <w:kern w:val="2"/>
              <w14:ligatures w14:val="standardContextual"/>
            </w:rPr>
          </w:pPr>
          <w:hyperlink w:anchor="_Toc183769813" w:history="1">
            <w:r w:rsidRPr="00297853">
              <w:rPr>
                <w:rStyle w:val="Hyperlink"/>
                <w:noProof/>
              </w:rPr>
              <w:t>Overview</w:t>
            </w:r>
            <w:r>
              <w:rPr>
                <w:noProof/>
                <w:webHidden/>
              </w:rPr>
              <w:tab/>
            </w:r>
            <w:r>
              <w:rPr>
                <w:noProof/>
                <w:webHidden/>
              </w:rPr>
              <w:fldChar w:fldCharType="begin"/>
            </w:r>
            <w:r>
              <w:rPr>
                <w:noProof/>
                <w:webHidden/>
              </w:rPr>
              <w:instrText xml:space="preserve"> PAGEREF _Toc183769813 \h </w:instrText>
            </w:r>
            <w:r>
              <w:rPr>
                <w:noProof/>
                <w:webHidden/>
              </w:rPr>
            </w:r>
            <w:r>
              <w:rPr>
                <w:noProof/>
                <w:webHidden/>
              </w:rPr>
              <w:fldChar w:fldCharType="separate"/>
            </w:r>
            <w:r>
              <w:rPr>
                <w:noProof/>
                <w:webHidden/>
              </w:rPr>
              <w:t>9</w:t>
            </w:r>
            <w:r>
              <w:rPr>
                <w:noProof/>
                <w:webHidden/>
              </w:rPr>
              <w:fldChar w:fldCharType="end"/>
            </w:r>
          </w:hyperlink>
        </w:p>
        <w:p w14:paraId="6B18CD19" w14:textId="0B67C78E" w:rsidR="00885889" w:rsidRDefault="00885889">
          <w:pPr>
            <w:pStyle w:val="TOC1"/>
            <w:tabs>
              <w:tab w:val="right" w:leader="dot" w:pos="9350"/>
            </w:tabs>
            <w:rPr>
              <w:rFonts w:eastAsiaTheme="minorEastAsia"/>
              <w:noProof/>
              <w:kern w:val="2"/>
              <w14:ligatures w14:val="standardContextual"/>
            </w:rPr>
          </w:pPr>
          <w:hyperlink w:anchor="_Toc183769814" w:history="1">
            <w:r w:rsidRPr="00297853">
              <w:rPr>
                <w:rStyle w:val="Hyperlink"/>
                <w:noProof/>
              </w:rPr>
              <w:t>Communication Protocol</w:t>
            </w:r>
            <w:r>
              <w:rPr>
                <w:noProof/>
                <w:webHidden/>
              </w:rPr>
              <w:tab/>
            </w:r>
            <w:r>
              <w:rPr>
                <w:noProof/>
                <w:webHidden/>
              </w:rPr>
              <w:fldChar w:fldCharType="begin"/>
            </w:r>
            <w:r>
              <w:rPr>
                <w:noProof/>
                <w:webHidden/>
              </w:rPr>
              <w:instrText xml:space="preserve"> PAGEREF _Toc183769814 \h </w:instrText>
            </w:r>
            <w:r>
              <w:rPr>
                <w:noProof/>
                <w:webHidden/>
              </w:rPr>
            </w:r>
            <w:r>
              <w:rPr>
                <w:noProof/>
                <w:webHidden/>
              </w:rPr>
              <w:fldChar w:fldCharType="separate"/>
            </w:r>
            <w:r>
              <w:rPr>
                <w:noProof/>
                <w:webHidden/>
              </w:rPr>
              <w:t>11</w:t>
            </w:r>
            <w:r>
              <w:rPr>
                <w:noProof/>
                <w:webHidden/>
              </w:rPr>
              <w:fldChar w:fldCharType="end"/>
            </w:r>
          </w:hyperlink>
        </w:p>
        <w:p w14:paraId="3181325E" w14:textId="31A3B44F" w:rsidR="00885889" w:rsidRDefault="00885889">
          <w:pPr>
            <w:pStyle w:val="TOC2"/>
            <w:tabs>
              <w:tab w:val="right" w:leader="dot" w:pos="9350"/>
            </w:tabs>
            <w:rPr>
              <w:rFonts w:eastAsiaTheme="minorEastAsia"/>
              <w:noProof/>
              <w:kern w:val="2"/>
              <w14:ligatures w14:val="standardContextual"/>
            </w:rPr>
          </w:pPr>
          <w:hyperlink w:anchor="_Toc183769815" w:history="1">
            <w:r w:rsidRPr="00297853">
              <w:rPr>
                <w:rStyle w:val="Hyperlink"/>
                <w:noProof/>
              </w:rPr>
              <w:t>PSG Protocol</w:t>
            </w:r>
            <w:r>
              <w:rPr>
                <w:noProof/>
                <w:webHidden/>
              </w:rPr>
              <w:tab/>
            </w:r>
            <w:r>
              <w:rPr>
                <w:noProof/>
                <w:webHidden/>
              </w:rPr>
              <w:fldChar w:fldCharType="begin"/>
            </w:r>
            <w:r>
              <w:rPr>
                <w:noProof/>
                <w:webHidden/>
              </w:rPr>
              <w:instrText xml:space="preserve"> PAGEREF _Toc183769815 \h </w:instrText>
            </w:r>
            <w:r>
              <w:rPr>
                <w:noProof/>
                <w:webHidden/>
              </w:rPr>
            </w:r>
            <w:r>
              <w:rPr>
                <w:noProof/>
                <w:webHidden/>
              </w:rPr>
              <w:fldChar w:fldCharType="separate"/>
            </w:r>
            <w:r>
              <w:rPr>
                <w:noProof/>
                <w:webHidden/>
              </w:rPr>
              <w:t>11</w:t>
            </w:r>
            <w:r>
              <w:rPr>
                <w:noProof/>
                <w:webHidden/>
              </w:rPr>
              <w:fldChar w:fldCharType="end"/>
            </w:r>
          </w:hyperlink>
        </w:p>
        <w:p w14:paraId="44760468" w14:textId="27ECC29F" w:rsidR="00885889" w:rsidRDefault="00885889">
          <w:pPr>
            <w:pStyle w:val="TOC1"/>
            <w:tabs>
              <w:tab w:val="right" w:leader="dot" w:pos="9350"/>
            </w:tabs>
            <w:rPr>
              <w:rFonts w:eastAsiaTheme="minorEastAsia"/>
              <w:noProof/>
              <w:kern w:val="2"/>
              <w14:ligatures w14:val="standardContextual"/>
            </w:rPr>
          </w:pPr>
          <w:hyperlink w:anchor="_Toc183769816" w:history="1">
            <w:r w:rsidRPr="00297853">
              <w:rPr>
                <w:rStyle w:val="Hyperlink"/>
                <w:noProof/>
              </w:rPr>
              <w:t>Exclude Blob Cache</w:t>
            </w:r>
            <w:r>
              <w:rPr>
                <w:noProof/>
                <w:webHidden/>
              </w:rPr>
              <w:tab/>
            </w:r>
            <w:r>
              <w:rPr>
                <w:noProof/>
                <w:webHidden/>
              </w:rPr>
              <w:fldChar w:fldCharType="begin"/>
            </w:r>
            <w:r>
              <w:rPr>
                <w:noProof/>
                <w:webHidden/>
              </w:rPr>
              <w:instrText xml:space="preserve"> PAGEREF _Toc183769816 \h </w:instrText>
            </w:r>
            <w:r>
              <w:rPr>
                <w:noProof/>
                <w:webHidden/>
              </w:rPr>
            </w:r>
            <w:r>
              <w:rPr>
                <w:noProof/>
                <w:webHidden/>
              </w:rPr>
              <w:fldChar w:fldCharType="separate"/>
            </w:r>
            <w:r>
              <w:rPr>
                <w:noProof/>
                <w:webHidden/>
              </w:rPr>
              <w:t>19</w:t>
            </w:r>
            <w:r>
              <w:rPr>
                <w:noProof/>
                <w:webHidden/>
              </w:rPr>
              <w:fldChar w:fldCharType="end"/>
            </w:r>
          </w:hyperlink>
        </w:p>
        <w:p w14:paraId="7E93F5D3" w14:textId="3C2FF1A3" w:rsidR="00885889" w:rsidRDefault="00885889">
          <w:pPr>
            <w:pStyle w:val="TOC1"/>
            <w:tabs>
              <w:tab w:val="right" w:leader="dot" w:pos="9350"/>
            </w:tabs>
            <w:rPr>
              <w:rFonts w:eastAsiaTheme="minorEastAsia"/>
              <w:noProof/>
              <w:kern w:val="2"/>
              <w14:ligatures w14:val="standardContextual"/>
            </w:rPr>
          </w:pPr>
          <w:hyperlink w:anchor="_Toc183769817" w:history="1">
            <w:r w:rsidRPr="00297853">
              <w:rPr>
                <w:rStyle w:val="Hyperlink"/>
                <w:noProof/>
              </w:rPr>
              <w:t>Requests</w:t>
            </w:r>
            <w:r>
              <w:rPr>
                <w:noProof/>
                <w:webHidden/>
              </w:rPr>
              <w:tab/>
            </w:r>
            <w:r>
              <w:rPr>
                <w:noProof/>
                <w:webHidden/>
              </w:rPr>
              <w:fldChar w:fldCharType="begin"/>
            </w:r>
            <w:r>
              <w:rPr>
                <w:noProof/>
                <w:webHidden/>
              </w:rPr>
              <w:instrText xml:space="preserve"> PAGEREF _Toc183769817 \h </w:instrText>
            </w:r>
            <w:r>
              <w:rPr>
                <w:noProof/>
                <w:webHidden/>
              </w:rPr>
            </w:r>
            <w:r>
              <w:rPr>
                <w:noProof/>
                <w:webHidden/>
              </w:rPr>
              <w:fldChar w:fldCharType="separate"/>
            </w:r>
            <w:r>
              <w:rPr>
                <w:noProof/>
                <w:webHidden/>
              </w:rPr>
              <w:t>20</w:t>
            </w:r>
            <w:r>
              <w:rPr>
                <w:noProof/>
                <w:webHidden/>
              </w:rPr>
              <w:fldChar w:fldCharType="end"/>
            </w:r>
          </w:hyperlink>
        </w:p>
        <w:p w14:paraId="0D4A9D03" w14:textId="459AA31B" w:rsidR="00885889" w:rsidRDefault="00885889">
          <w:pPr>
            <w:pStyle w:val="TOC2"/>
            <w:tabs>
              <w:tab w:val="right" w:leader="dot" w:pos="9350"/>
            </w:tabs>
            <w:rPr>
              <w:rFonts w:eastAsiaTheme="minorEastAsia"/>
              <w:noProof/>
              <w:kern w:val="2"/>
              <w14:ligatures w14:val="standardContextual"/>
            </w:rPr>
          </w:pPr>
          <w:hyperlink w:anchor="_Toc183769818" w:history="1">
            <w:r w:rsidRPr="00297853">
              <w:rPr>
                <w:rStyle w:val="Hyperlink"/>
                <w:noProof/>
              </w:rPr>
              <w:t>Common ID/… Request Parameters</w:t>
            </w:r>
            <w:r>
              <w:rPr>
                <w:noProof/>
                <w:webHidden/>
              </w:rPr>
              <w:tab/>
            </w:r>
            <w:r>
              <w:rPr>
                <w:noProof/>
                <w:webHidden/>
              </w:rPr>
              <w:fldChar w:fldCharType="begin"/>
            </w:r>
            <w:r>
              <w:rPr>
                <w:noProof/>
                <w:webHidden/>
              </w:rPr>
              <w:instrText xml:space="preserve"> PAGEREF _Toc183769818 \h </w:instrText>
            </w:r>
            <w:r>
              <w:rPr>
                <w:noProof/>
                <w:webHidden/>
              </w:rPr>
            </w:r>
            <w:r>
              <w:rPr>
                <w:noProof/>
                <w:webHidden/>
              </w:rPr>
              <w:fldChar w:fldCharType="separate"/>
            </w:r>
            <w:r>
              <w:rPr>
                <w:noProof/>
                <w:webHidden/>
              </w:rPr>
              <w:t>20</w:t>
            </w:r>
            <w:r>
              <w:rPr>
                <w:noProof/>
                <w:webHidden/>
              </w:rPr>
              <w:fldChar w:fldCharType="end"/>
            </w:r>
          </w:hyperlink>
        </w:p>
        <w:p w14:paraId="02762B39" w14:textId="36E6844D" w:rsidR="00885889" w:rsidRDefault="00885889">
          <w:pPr>
            <w:pStyle w:val="TOC2"/>
            <w:tabs>
              <w:tab w:val="right" w:leader="dot" w:pos="9350"/>
            </w:tabs>
            <w:rPr>
              <w:rFonts w:eastAsiaTheme="minorEastAsia"/>
              <w:noProof/>
              <w:kern w:val="2"/>
              <w14:ligatures w14:val="standardContextual"/>
            </w:rPr>
          </w:pPr>
          <w:hyperlink w:anchor="_Toc183769819" w:history="1">
            <w:r w:rsidRPr="00297853">
              <w:rPr>
                <w:rStyle w:val="Hyperlink"/>
                <w:noProof/>
              </w:rPr>
              <w:t>ID/getblob Request</w:t>
            </w:r>
            <w:r>
              <w:rPr>
                <w:noProof/>
                <w:webHidden/>
              </w:rPr>
              <w:tab/>
            </w:r>
            <w:r>
              <w:rPr>
                <w:noProof/>
                <w:webHidden/>
              </w:rPr>
              <w:fldChar w:fldCharType="begin"/>
            </w:r>
            <w:r>
              <w:rPr>
                <w:noProof/>
                <w:webHidden/>
              </w:rPr>
              <w:instrText xml:space="preserve"> PAGEREF _Toc183769819 \h </w:instrText>
            </w:r>
            <w:r>
              <w:rPr>
                <w:noProof/>
                <w:webHidden/>
              </w:rPr>
            </w:r>
            <w:r>
              <w:rPr>
                <w:noProof/>
                <w:webHidden/>
              </w:rPr>
              <w:fldChar w:fldCharType="separate"/>
            </w:r>
            <w:r>
              <w:rPr>
                <w:noProof/>
                <w:webHidden/>
              </w:rPr>
              <w:t>22</w:t>
            </w:r>
            <w:r>
              <w:rPr>
                <w:noProof/>
                <w:webHidden/>
              </w:rPr>
              <w:fldChar w:fldCharType="end"/>
            </w:r>
          </w:hyperlink>
        </w:p>
        <w:p w14:paraId="0A64E6DA" w14:textId="29E45199" w:rsidR="00885889" w:rsidRDefault="00885889">
          <w:pPr>
            <w:pStyle w:val="TOC2"/>
            <w:tabs>
              <w:tab w:val="right" w:leader="dot" w:pos="9350"/>
            </w:tabs>
            <w:rPr>
              <w:rFonts w:eastAsiaTheme="minorEastAsia"/>
              <w:noProof/>
              <w:kern w:val="2"/>
              <w14:ligatures w14:val="standardContextual"/>
            </w:rPr>
          </w:pPr>
          <w:hyperlink w:anchor="_Toc183769820" w:history="1">
            <w:r w:rsidRPr="00297853">
              <w:rPr>
                <w:rStyle w:val="Hyperlink"/>
                <w:noProof/>
              </w:rPr>
              <w:t>ID/get Request</w:t>
            </w:r>
            <w:r>
              <w:rPr>
                <w:noProof/>
                <w:webHidden/>
              </w:rPr>
              <w:tab/>
            </w:r>
            <w:r>
              <w:rPr>
                <w:noProof/>
                <w:webHidden/>
              </w:rPr>
              <w:fldChar w:fldCharType="begin"/>
            </w:r>
            <w:r>
              <w:rPr>
                <w:noProof/>
                <w:webHidden/>
              </w:rPr>
              <w:instrText xml:space="preserve"> PAGEREF _Toc183769820 \h </w:instrText>
            </w:r>
            <w:r>
              <w:rPr>
                <w:noProof/>
                <w:webHidden/>
              </w:rPr>
            </w:r>
            <w:r>
              <w:rPr>
                <w:noProof/>
                <w:webHidden/>
              </w:rPr>
              <w:fldChar w:fldCharType="separate"/>
            </w:r>
            <w:r>
              <w:rPr>
                <w:noProof/>
                <w:webHidden/>
              </w:rPr>
              <w:t>24</w:t>
            </w:r>
            <w:r>
              <w:rPr>
                <w:noProof/>
                <w:webHidden/>
              </w:rPr>
              <w:fldChar w:fldCharType="end"/>
            </w:r>
          </w:hyperlink>
        </w:p>
        <w:p w14:paraId="5BF8F510" w14:textId="125AF8BA" w:rsidR="00885889" w:rsidRDefault="00885889">
          <w:pPr>
            <w:pStyle w:val="TOC2"/>
            <w:tabs>
              <w:tab w:val="right" w:leader="dot" w:pos="9350"/>
            </w:tabs>
            <w:rPr>
              <w:rFonts w:eastAsiaTheme="minorEastAsia"/>
              <w:noProof/>
              <w:kern w:val="2"/>
              <w14:ligatures w14:val="standardContextual"/>
            </w:rPr>
          </w:pPr>
          <w:hyperlink w:anchor="_Toc183769821" w:history="1">
            <w:r w:rsidRPr="00297853">
              <w:rPr>
                <w:rStyle w:val="Hyperlink"/>
                <w:noProof/>
              </w:rPr>
              <w:t>ID/get_tse_chunk Request</w:t>
            </w:r>
            <w:r>
              <w:rPr>
                <w:noProof/>
                <w:webHidden/>
              </w:rPr>
              <w:tab/>
            </w:r>
            <w:r>
              <w:rPr>
                <w:noProof/>
                <w:webHidden/>
              </w:rPr>
              <w:fldChar w:fldCharType="begin"/>
            </w:r>
            <w:r>
              <w:rPr>
                <w:noProof/>
                <w:webHidden/>
              </w:rPr>
              <w:instrText xml:space="preserve"> PAGEREF _Toc183769821 \h </w:instrText>
            </w:r>
            <w:r>
              <w:rPr>
                <w:noProof/>
                <w:webHidden/>
              </w:rPr>
            </w:r>
            <w:r>
              <w:rPr>
                <w:noProof/>
                <w:webHidden/>
              </w:rPr>
              <w:fldChar w:fldCharType="separate"/>
            </w:r>
            <w:r>
              <w:rPr>
                <w:noProof/>
                <w:webHidden/>
              </w:rPr>
              <w:t>27</w:t>
            </w:r>
            <w:r>
              <w:rPr>
                <w:noProof/>
                <w:webHidden/>
              </w:rPr>
              <w:fldChar w:fldCharType="end"/>
            </w:r>
          </w:hyperlink>
        </w:p>
        <w:p w14:paraId="78DE5CAA" w14:textId="18009390" w:rsidR="00885889" w:rsidRDefault="00885889">
          <w:pPr>
            <w:pStyle w:val="TOC2"/>
            <w:tabs>
              <w:tab w:val="right" w:leader="dot" w:pos="9350"/>
            </w:tabs>
            <w:rPr>
              <w:rFonts w:eastAsiaTheme="minorEastAsia"/>
              <w:noProof/>
              <w:kern w:val="2"/>
              <w14:ligatures w14:val="standardContextual"/>
            </w:rPr>
          </w:pPr>
          <w:hyperlink w:anchor="_Toc183769822" w:history="1">
            <w:r w:rsidRPr="00297853">
              <w:rPr>
                <w:rStyle w:val="Hyperlink"/>
                <w:noProof/>
              </w:rPr>
              <w:t>ID/resolve Request</w:t>
            </w:r>
            <w:r>
              <w:rPr>
                <w:noProof/>
                <w:webHidden/>
              </w:rPr>
              <w:tab/>
            </w:r>
            <w:r>
              <w:rPr>
                <w:noProof/>
                <w:webHidden/>
              </w:rPr>
              <w:fldChar w:fldCharType="begin"/>
            </w:r>
            <w:r>
              <w:rPr>
                <w:noProof/>
                <w:webHidden/>
              </w:rPr>
              <w:instrText xml:space="preserve"> PAGEREF _Toc183769822 \h </w:instrText>
            </w:r>
            <w:r>
              <w:rPr>
                <w:noProof/>
                <w:webHidden/>
              </w:rPr>
            </w:r>
            <w:r>
              <w:rPr>
                <w:noProof/>
                <w:webHidden/>
              </w:rPr>
              <w:fldChar w:fldCharType="separate"/>
            </w:r>
            <w:r>
              <w:rPr>
                <w:noProof/>
                <w:webHidden/>
              </w:rPr>
              <w:t>29</w:t>
            </w:r>
            <w:r>
              <w:rPr>
                <w:noProof/>
                <w:webHidden/>
              </w:rPr>
              <w:fldChar w:fldCharType="end"/>
            </w:r>
          </w:hyperlink>
        </w:p>
        <w:p w14:paraId="0595CBF7" w14:textId="50DEEDC3" w:rsidR="00885889" w:rsidRDefault="00885889">
          <w:pPr>
            <w:pStyle w:val="TOC2"/>
            <w:tabs>
              <w:tab w:val="right" w:leader="dot" w:pos="9350"/>
            </w:tabs>
            <w:rPr>
              <w:rFonts w:eastAsiaTheme="minorEastAsia"/>
              <w:noProof/>
              <w:kern w:val="2"/>
              <w14:ligatures w14:val="standardContextual"/>
            </w:rPr>
          </w:pPr>
          <w:hyperlink w:anchor="_Toc183769823" w:history="1">
            <w:r w:rsidRPr="00297853">
              <w:rPr>
                <w:rStyle w:val="Hyperlink"/>
                <w:noProof/>
              </w:rPr>
              <w:t>ID/get_na Request</w:t>
            </w:r>
            <w:r>
              <w:rPr>
                <w:noProof/>
                <w:webHidden/>
              </w:rPr>
              <w:tab/>
            </w:r>
            <w:r>
              <w:rPr>
                <w:noProof/>
                <w:webHidden/>
              </w:rPr>
              <w:fldChar w:fldCharType="begin"/>
            </w:r>
            <w:r>
              <w:rPr>
                <w:noProof/>
                <w:webHidden/>
              </w:rPr>
              <w:instrText xml:space="preserve"> PAGEREF _Toc183769823 \h </w:instrText>
            </w:r>
            <w:r>
              <w:rPr>
                <w:noProof/>
                <w:webHidden/>
              </w:rPr>
            </w:r>
            <w:r>
              <w:rPr>
                <w:noProof/>
                <w:webHidden/>
              </w:rPr>
              <w:fldChar w:fldCharType="separate"/>
            </w:r>
            <w:r>
              <w:rPr>
                <w:noProof/>
                <w:webHidden/>
              </w:rPr>
              <w:t>30</w:t>
            </w:r>
            <w:r>
              <w:rPr>
                <w:noProof/>
                <w:webHidden/>
              </w:rPr>
              <w:fldChar w:fldCharType="end"/>
            </w:r>
          </w:hyperlink>
        </w:p>
        <w:p w14:paraId="5EBE6CEA" w14:textId="3F094112" w:rsidR="00885889" w:rsidRDefault="00885889">
          <w:pPr>
            <w:pStyle w:val="TOC2"/>
            <w:tabs>
              <w:tab w:val="right" w:leader="dot" w:pos="9350"/>
            </w:tabs>
            <w:rPr>
              <w:rFonts w:eastAsiaTheme="minorEastAsia"/>
              <w:noProof/>
              <w:kern w:val="2"/>
              <w14:ligatures w14:val="standardContextual"/>
            </w:rPr>
          </w:pPr>
          <w:hyperlink w:anchor="_Toc183769824" w:history="1">
            <w:r w:rsidRPr="00297853">
              <w:rPr>
                <w:rStyle w:val="Hyperlink"/>
                <w:noProof/>
              </w:rPr>
              <w:t>ID/get_acc_ver_history Request</w:t>
            </w:r>
            <w:r>
              <w:rPr>
                <w:noProof/>
                <w:webHidden/>
              </w:rPr>
              <w:tab/>
            </w:r>
            <w:r>
              <w:rPr>
                <w:noProof/>
                <w:webHidden/>
              </w:rPr>
              <w:fldChar w:fldCharType="begin"/>
            </w:r>
            <w:r>
              <w:rPr>
                <w:noProof/>
                <w:webHidden/>
              </w:rPr>
              <w:instrText xml:space="preserve"> PAGEREF _Toc183769824 \h </w:instrText>
            </w:r>
            <w:r>
              <w:rPr>
                <w:noProof/>
                <w:webHidden/>
              </w:rPr>
            </w:r>
            <w:r>
              <w:rPr>
                <w:noProof/>
                <w:webHidden/>
              </w:rPr>
              <w:fldChar w:fldCharType="separate"/>
            </w:r>
            <w:r>
              <w:rPr>
                <w:noProof/>
                <w:webHidden/>
              </w:rPr>
              <w:t>33</w:t>
            </w:r>
            <w:r>
              <w:rPr>
                <w:noProof/>
                <w:webHidden/>
              </w:rPr>
              <w:fldChar w:fldCharType="end"/>
            </w:r>
          </w:hyperlink>
        </w:p>
        <w:p w14:paraId="4A6530F6" w14:textId="57E0442B" w:rsidR="00885889" w:rsidRDefault="00885889">
          <w:pPr>
            <w:pStyle w:val="TOC2"/>
            <w:tabs>
              <w:tab w:val="right" w:leader="dot" w:pos="9350"/>
            </w:tabs>
            <w:rPr>
              <w:rFonts w:eastAsiaTheme="minorEastAsia"/>
              <w:noProof/>
              <w:kern w:val="2"/>
              <w14:ligatures w14:val="standardContextual"/>
            </w:rPr>
          </w:pPr>
          <w:hyperlink w:anchor="_Toc183769825" w:history="1">
            <w:r w:rsidRPr="00297853">
              <w:rPr>
                <w:rStyle w:val="Hyperlink"/>
                <w:noProof/>
              </w:rPr>
              <w:t>IPG/resolve Request</w:t>
            </w:r>
            <w:r>
              <w:rPr>
                <w:noProof/>
                <w:webHidden/>
              </w:rPr>
              <w:tab/>
            </w:r>
            <w:r>
              <w:rPr>
                <w:noProof/>
                <w:webHidden/>
              </w:rPr>
              <w:fldChar w:fldCharType="begin"/>
            </w:r>
            <w:r>
              <w:rPr>
                <w:noProof/>
                <w:webHidden/>
              </w:rPr>
              <w:instrText xml:space="preserve"> PAGEREF _Toc183769825 \h </w:instrText>
            </w:r>
            <w:r>
              <w:rPr>
                <w:noProof/>
                <w:webHidden/>
              </w:rPr>
            </w:r>
            <w:r>
              <w:rPr>
                <w:noProof/>
                <w:webHidden/>
              </w:rPr>
              <w:fldChar w:fldCharType="separate"/>
            </w:r>
            <w:r>
              <w:rPr>
                <w:noProof/>
                <w:webHidden/>
              </w:rPr>
              <w:t>34</w:t>
            </w:r>
            <w:r>
              <w:rPr>
                <w:noProof/>
                <w:webHidden/>
              </w:rPr>
              <w:fldChar w:fldCharType="end"/>
            </w:r>
          </w:hyperlink>
        </w:p>
        <w:p w14:paraId="2714330C" w14:textId="5495C32D" w:rsidR="00885889" w:rsidRDefault="00885889">
          <w:pPr>
            <w:pStyle w:val="TOC2"/>
            <w:tabs>
              <w:tab w:val="right" w:leader="dot" w:pos="9350"/>
            </w:tabs>
            <w:rPr>
              <w:rFonts w:eastAsiaTheme="minorEastAsia"/>
              <w:noProof/>
              <w:kern w:val="2"/>
              <w14:ligatures w14:val="standardContextual"/>
            </w:rPr>
          </w:pPr>
          <w:hyperlink w:anchor="_Toc183769826" w:history="1">
            <w:r w:rsidRPr="00297853">
              <w:rPr>
                <w:rStyle w:val="Hyperlink"/>
                <w:noProof/>
              </w:rPr>
              <w:t>ADMIN/config Request</w:t>
            </w:r>
            <w:r>
              <w:rPr>
                <w:noProof/>
                <w:webHidden/>
              </w:rPr>
              <w:tab/>
            </w:r>
            <w:r>
              <w:rPr>
                <w:noProof/>
                <w:webHidden/>
              </w:rPr>
              <w:fldChar w:fldCharType="begin"/>
            </w:r>
            <w:r>
              <w:rPr>
                <w:noProof/>
                <w:webHidden/>
              </w:rPr>
              <w:instrText xml:space="preserve"> PAGEREF _Toc183769826 \h </w:instrText>
            </w:r>
            <w:r>
              <w:rPr>
                <w:noProof/>
                <w:webHidden/>
              </w:rPr>
            </w:r>
            <w:r>
              <w:rPr>
                <w:noProof/>
                <w:webHidden/>
              </w:rPr>
              <w:fldChar w:fldCharType="separate"/>
            </w:r>
            <w:r>
              <w:rPr>
                <w:noProof/>
                <w:webHidden/>
              </w:rPr>
              <w:t>36</w:t>
            </w:r>
            <w:r>
              <w:rPr>
                <w:noProof/>
                <w:webHidden/>
              </w:rPr>
              <w:fldChar w:fldCharType="end"/>
            </w:r>
          </w:hyperlink>
        </w:p>
        <w:p w14:paraId="4CF7197E" w14:textId="47988BCF" w:rsidR="00885889" w:rsidRDefault="00885889">
          <w:pPr>
            <w:pStyle w:val="TOC2"/>
            <w:tabs>
              <w:tab w:val="right" w:leader="dot" w:pos="9350"/>
            </w:tabs>
            <w:rPr>
              <w:rFonts w:eastAsiaTheme="minorEastAsia"/>
              <w:noProof/>
              <w:kern w:val="2"/>
              <w14:ligatures w14:val="standardContextual"/>
            </w:rPr>
          </w:pPr>
          <w:hyperlink w:anchor="_Toc183769827" w:history="1">
            <w:r w:rsidRPr="00297853">
              <w:rPr>
                <w:rStyle w:val="Hyperlink"/>
                <w:noProof/>
              </w:rPr>
              <w:t>ADMIN/info Request</w:t>
            </w:r>
            <w:r>
              <w:rPr>
                <w:noProof/>
                <w:webHidden/>
              </w:rPr>
              <w:tab/>
            </w:r>
            <w:r>
              <w:rPr>
                <w:noProof/>
                <w:webHidden/>
              </w:rPr>
              <w:fldChar w:fldCharType="begin"/>
            </w:r>
            <w:r>
              <w:rPr>
                <w:noProof/>
                <w:webHidden/>
              </w:rPr>
              <w:instrText xml:space="preserve"> PAGEREF _Toc183769827 \h </w:instrText>
            </w:r>
            <w:r>
              <w:rPr>
                <w:noProof/>
                <w:webHidden/>
              </w:rPr>
            </w:r>
            <w:r>
              <w:rPr>
                <w:noProof/>
                <w:webHidden/>
              </w:rPr>
              <w:fldChar w:fldCharType="separate"/>
            </w:r>
            <w:r>
              <w:rPr>
                <w:noProof/>
                <w:webHidden/>
              </w:rPr>
              <w:t>37</w:t>
            </w:r>
            <w:r>
              <w:rPr>
                <w:noProof/>
                <w:webHidden/>
              </w:rPr>
              <w:fldChar w:fldCharType="end"/>
            </w:r>
          </w:hyperlink>
        </w:p>
        <w:p w14:paraId="3E99D136" w14:textId="2D929ADA" w:rsidR="00885889" w:rsidRDefault="00885889">
          <w:pPr>
            <w:pStyle w:val="TOC2"/>
            <w:tabs>
              <w:tab w:val="right" w:leader="dot" w:pos="9350"/>
            </w:tabs>
            <w:rPr>
              <w:rFonts w:eastAsiaTheme="minorEastAsia"/>
              <w:noProof/>
              <w:kern w:val="2"/>
              <w14:ligatures w14:val="standardContextual"/>
            </w:rPr>
          </w:pPr>
          <w:hyperlink w:anchor="_Toc183769828" w:history="1">
            <w:r w:rsidRPr="00297853">
              <w:rPr>
                <w:rStyle w:val="Hyperlink"/>
                <w:noProof/>
              </w:rPr>
              <w:t>ADMIN/status Request</w:t>
            </w:r>
            <w:r>
              <w:rPr>
                <w:noProof/>
                <w:webHidden/>
              </w:rPr>
              <w:tab/>
            </w:r>
            <w:r>
              <w:rPr>
                <w:noProof/>
                <w:webHidden/>
              </w:rPr>
              <w:fldChar w:fldCharType="begin"/>
            </w:r>
            <w:r>
              <w:rPr>
                <w:noProof/>
                <w:webHidden/>
              </w:rPr>
              <w:instrText xml:space="preserve"> PAGEREF _Toc183769828 \h </w:instrText>
            </w:r>
            <w:r>
              <w:rPr>
                <w:noProof/>
                <w:webHidden/>
              </w:rPr>
            </w:r>
            <w:r>
              <w:rPr>
                <w:noProof/>
                <w:webHidden/>
              </w:rPr>
              <w:fldChar w:fldCharType="separate"/>
            </w:r>
            <w:r>
              <w:rPr>
                <w:noProof/>
                <w:webHidden/>
              </w:rPr>
              <w:t>40</w:t>
            </w:r>
            <w:r>
              <w:rPr>
                <w:noProof/>
                <w:webHidden/>
              </w:rPr>
              <w:fldChar w:fldCharType="end"/>
            </w:r>
          </w:hyperlink>
        </w:p>
        <w:p w14:paraId="2DFBE7AC" w14:textId="2F07B994" w:rsidR="00885889" w:rsidRDefault="00885889">
          <w:pPr>
            <w:pStyle w:val="TOC2"/>
            <w:tabs>
              <w:tab w:val="right" w:leader="dot" w:pos="9350"/>
            </w:tabs>
            <w:rPr>
              <w:rFonts w:eastAsiaTheme="minorEastAsia"/>
              <w:noProof/>
              <w:kern w:val="2"/>
              <w14:ligatures w14:val="standardContextual"/>
            </w:rPr>
          </w:pPr>
          <w:hyperlink w:anchor="_Toc183769829" w:history="1">
            <w:r w:rsidRPr="00297853">
              <w:rPr>
                <w:rStyle w:val="Hyperlink"/>
                <w:noProof/>
              </w:rPr>
              <w:t>ADMIN/shutdown Request</w:t>
            </w:r>
            <w:r>
              <w:rPr>
                <w:noProof/>
                <w:webHidden/>
              </w:rPr>
              <w:tab/>
            </w:r>
            <w:r>
              <w:rPr>
                <w:noProof/>
                <w:webHidden/>
              </w:rPr>
              <w:fldChar w:fldCharType="begin"/>
            </w:r>
            <w:r>
              <w:rPr>
                <w:noProof/>
                <w:webHidden/>
              </w:rPr>
              <w:instrText xml:space="preserve"> PAGEREF _Toc183769829 \h </w:instrText>
            </w:r>
            <w:r>
              <w:rPr>
                <w:noProof/>
                <w:webHidden/>
              </w:rPr>
            </w:r>
            <w:r>
              <w:rPr>
                <w:noProof/>
                <w:webHidden/>
              </w:rPr>
              <w:fldChar w:fldCharType="separate"/>
            </w:r>
            <w:r>
              <w:rPr>
                <w:noProof/>
                <w:webHidden/>
              </w:rPr>
              <w:t>42</w:t>
            </w:r>
            <w:r>
              <w:rPr>
                <w:noProof/>
                <w:webHidden/>
              </w:rPr>
              <w:fldChar w:fldCharType="end"/>
            </w:r>
          </w:hyperlink>
        </w:p>
        <w:p w14:paraId="33F39045" w14:textId="394A643D" w:rsidR="00885889" w:rsidRDefault="00885889">
          <w:pPr>
            <w:pStyle w:val="TOC2"/>
            <w:tabs>
              <w:tab w:val="right" w:leader="dot" w:pos="9350"/>
            </w:tabs>
            <w:rPr>
              <w:rFonts w:eastAsiaTheme="minorEastAsia"/>
              <w:noProof/>
              <w:kern w:val="2"/>
              <w14:ligatures w14:val="standardContextual"/>
            </w:rPr>
          </w:pPr>
          <w:hyperlink w:anchor="_Toc183769830" w:history="1">
            <w:r w:rsidRPr="00297853">
              <w:rPr>
                <w:rStyle w:val="Hyperlink"/>
                <w:noProof/>
              </w:rPr>
              <w:t>ADMIN/get_alerts Request</w:t>
            </w:r>
            <w:r>
              <w:rPr>
                <w:noProof/>
                <w:webHidden/>
              </w:rPr>
              <w:tab/>
            </w:r>
            <w:r>
              <w:rPr>
                <w:noProof/>
                <w:webHidden/>
              </w:rPr>
              <w:fldChar w:fldCharType="begin"/>
            </w:r>
            <w:r>
              <w:rPr>
                <w:noProof/>
                <w:webHidden/>
              </w:rPr>
              <w:instrText xml:space="preserve"> PAGEREF _Toc183769830 \h </w:instrText>
            </w:r>
            <w:r>
              <w:rPr>
                <w:noProof/>
                <w:webHidden/>
              </w:rPr>
            </w:r>
            <w:r>
              <w:rPr>
                <w:noProof/>
                <w:webHidden/>
              </w:rPr>
              <w:fldChar w:fldCharType="separate"/>
            </w:r>
            <w:r>
              <w:rPr>
                <w:noProof/>
                <w:webHidden/>
              </w:rPr>
              <w:t>44</w:t>
            </w:r>
            <w:r>
              <w:rPr>
                <w:noProof/>
                <w:webHidden/>
              </w:rPr>
              <w:fldChar w:fldCharType="end"/>
            </w:r>
          </w:hyperlink>
        </w:p>
        <w:p w14:paraId="21F2784A" w14:textId="444B7F55" w:rsidR="00885889" w:rsidRDefault="00885889">
          <w:pPr>
            <w:pStyle w:val="TOC2"/>
            <w:tabs>
              <w:tab w:val="right" w:leader="dot" w:pos="9350"/>
            </w:tabs>
            <w:rPr>
              <w:rFonts w:eastAsiaTheme="minorEastAsia"/>
              <w:noProof/>
              <w:kern w:val="2"/>
              <w14:ligatures w14:val="standardContextual"/>
            </w:rPr>
          </w:pPr>
          <w:hyperlink w:anchor="_Toc183769831" w:history="1">
            <w:r w:rsidRPr="00297853">
              <w:rPr>
                <w:rStyle w:val="Hyperlink"/>
                <w:noProof/>
              </w:rPr>
              <w:t>ADMIN/ack_alert Request</w:t>
            </w:r>
            <w:r>
              <w:rPr>
                <w:noProof/>
                <w:webHidden/>
              </w:rPr>
              <w:tab/>
            </w:r>
            <w:r>
              <w:rPr>
                <w:noProof/>
                <w:webHidden/>
              </w:rPr>
              <w:fldChar w:fldCharType="begin"/>
            </w:r>
            <w:r>
              <w:rPr>
                <w:noProof/>
                <w:webHidden/>
              </w:rPr>
              <w:instrText xml:space="preserve"> PAGEREF _Toc183769831 \h </w:instrText>
            </w:r>
            <w:r>
              <w:rPr>
                <w:noProof/>
                <w:webHidden/>
              </w:rPr>
            </w:r>
            <w:r>
              <w:rPr>
                <w:noProof/>
                <w:webHidden/>
              </w:rPr>
              <w:fldChar w:fldCharType="separate"/>
            </w:r>
            <w:r>
              <w:rPr>
                <w:noProof/>
                <w:webHidden/>
              </w:rPr>
              <w:t>45</w:t>
            </w:r>
            <w:r>
              <w:rPr>
                <w:noProof/>
                <w:webHidden/>
              </w:rPr>
              <w:fldChar w:fldCharType="end"/>
            </w:r>
          </w:hyperlink>
        </w:p>
        <w:p w14:paraId="6DFD84D3" w14:textId="4100A285" w:rsidR="00885889" w:rsidRDefault="00885889">
          <w:pPr>
            <w:pStyle w:val="TOC2"/>
            <w:tabs>
              <w:tab w:val="right" w:leader="dot" w:pos="9350"/>
            </w:tabs>
            <w:rPr>
              <w:rFonts w:eastAsiaTheme="minorEastAsia"/>
              <w:noProof/>
              <w:kern w:val="2"/>
              <w14:ligatures w14:val="standardContextual"/>
            </w:rPr>
          </w:pPr>
          <w:hyperlink w:anchor="_Toc183769832" w:history="1">
            <w:r w:rsidRPr="00297853">
              <w:rPr>
                <w:rStyle w:val="Hyperlink"/>
                <w:noProof/>
              </w:rPr>
              <w:t>ADMIN/statistics Request</w:t>
            </w:r>
            <w:r>
              <w:rPr>
                <w:noProof/>
                <w:webHidden/>
              </w:rPr>
              <w:tab/>
            </w:r>
            <w:r>
              <w:rPr>
                <w:noProof/>
                <w:webHidden/>
              </w:rPr>
              <w:fldChar w:fldCharType="begin"/>
            </w:r>
            <w:r>
              <w:rPr>
                <w:noProof/>
                <w:webHidden/>
              </w:rPr>
              <w:instrText xml:space="preserve"> PAGEREF _Toc183769832 \h </w:instrText>
            </w:r>
            <w:r>
              <w:rPr>
                <w:noProof/>
                <w:webHidden/>
              </w:rPr>
            </w:r>
            <w:r>
              <w:rPr>
                <w:noProof/>
                <w:webHidden/>
              </w:rPr>
              <w:fldChar w:fldCharType="separate"/>
            </w:r>
            <w:r>
              <w:rPr>
                <w:noProof/>
                <w:webHidden/>
              </w:rPr>
              <w:t>45</w:t>
            </w:r>
            <w:r>
              <w:rPr>
                <w:noProof/>
                <w:webHidden/>
              </w:rPr>
              <w:fldChar w:fldCharType="end"/>
            </w:r>
          </w:hyperlink>
        </w:p>
        <w:p w14:paraId="31DD799B" w14:textId="7E779E18" w:rsidR="00885889" w:rsidRDefault="00885889">
          <w:pPr>
            <w:pStyle w:val="TOC2"/>
            <w:tabs>
              <w:tab w:val="right" w:leader="dot" w:pos="9350"/>
            </w:tabs>
            <w:rPr>
              <w:rFonts w:eastAsiaTheme="minorEastAsia"/>
              <w:noProof/>
              <w:kern w:val="2"/>
              <w14:ligatures w14:val="standardContextual"/>
            </w:rPr>
          </w:pPr>
          <w:hyperlink w:anchor="_Toc183769833" w:history="1">
            <w:r w:rsidRPr="00297853">
              <w:rPr>
                <w:rStyle w:val="Hyperlink"/>
                <w:noProof/>
              </w:rPr>
              <w:t>TEST/io Request</w:t>
            </w:r>
            <w:r>
              <w:rPr>
                <w:noProof/>
                <w:webHidden/>
              </w:rPr>
              <w:tab/>
            </w:r>
            <w:r>
              <w:rPr>
                <w:noProof/>
                <w:webHidden/>
              </w:rPr>
              <w:fldChar w:fldCharType="begin"/>
            </w:r>
            <w:r>
              <w:rPr>
                <w:noProof/>
                <w:webHidden/>
              </w:rPr>
              <w:instrText xml:space="preserve"> PAGEREF _Toc183769833 \h </w:instrText>
            </w:r>
            <w:r>
              <w:rPr>
                <w:noProof/>
                <w:webHidden/>
              </w:rPr>
            </w:r>
            <w:r>
              <w:rPr>
                <w:noProof/>
                <w:webHidden/>
              </w:rPr>
              <w:fldChar w:fldCharType="separate"/>
            </w:r>
            <w:r>
              <w:rPr>
                <w:noProof/>
                <w:webHidden/>
              </w:rPr>
              <w:t>47</w:t>
            </w:r>
            <w:r>
              <w:rPr>
                <w:noProof/>
                <w:webHidden/>
              </w:rPr>
              <w:fldChar w:fldCharType="end"/>
            </w:r>
          </w:hyperlink>
        </w:p>
        <w:p w14:paraId="188EF8F7" w14:textId="22B12231" w:rsidR="00885889" w:rsidRDefault="00885889">
          <w:pPr>
            <w:pStyle w:val="TOC2"/>
            <w:tabs>
              <w:tab w:val="right" w:leader="dot" w:pos="9350"/>
            </w:tabs>
            <w:rPr>
              <w:rFonts w:eastAsiaTheme="minorEastAsia"/>
              <w:noProof/>
              <w:kern w:val="2"/>
              <w14:ligatures w14:val="standardContextual"/>
            </w:rPr>
          </w:pPr>
          <w:hyperlink w:anchor="_Toc183769834" w:history="1">
            <w:r w:rsidRPr="00297853">
              <w:rPr>
                <w:rStyle w:val="Hyperlink"/>
                <w:noProof/>
              </w:rPr>
              <w:t>Health Request</w:t>
            </w:r>
            <w:r>
              <w:rPr>
                <w:noProof/>
                <w:webHidden/>
              </w:rPr>
              <w:tab/>
            </w:r>
            <w:r>
              <w:rPr>
                <w:noProof/>
                <w:webHidden/>
              </w:rPr>
              <w:fldChar w:fldCharType="begin"/>
            </w:r>
            <w:r>
              <w:rPr>
                <w:noProof/>
                <w:webHidden/>
              </w:rPr>
              <w:instrText xml:space="preserve"> PAGEREF _Toc183769834 \h </w:instrText>
            </w:r>
            <w:r>
              <w:rPr>
                <w:noProof/>
                <w:webHidden/>
              </w:rPr>
            </w:r>
            <w:r>
              <w:rPr>
                <w:noProof/>
                <w:webHidden/>
              </w:rPr>
              <w:fldChar w:fldCharType="separate"/>
            </w:r>
            <w:r>
              <w:rPr>
                <w:noProof/>
                <w:webHidden/>
              </w:rPr>
              <w:t>48</w:t>
            </w:r>
            <w:r>
              <w:rPr>
                <w:noProof/>
                <w:webHidden/>
              </w:rPr>
              <w:fldChar w:fldCharType="end"/>
            </w:r>
          </w:hyperlink>
        </w:p>
        <w:p w14:paraId="3FF1E469" w14:textId="3DA659A9" w:rsidR="00885889" w:rsidRDefault="00885889">
          <w:pPr>
            <w:pStyle w:val="TOC2"/>
            <w:tabs>
              <w:tab w:val="right" w:leader="dot" w:pos="9350"/>
            </w:tabs>
            <w:rPr>
              <w:rFonts w:eastAsiaTheme="minorEastAsia"/>
              <w:noProof/>
              <w:kern w:val="2"/>
              <w14:ligatures w14:val="standardContextual"/>
            </w:rPr>
          </w:pPr>
          <w:hyperlink w:anchor="_Toc183769835" w:history="1">
            <w:r w:rsidRPr="00297853">
              <w:rPr>
                <w:rStyle w:val="Hyperlink"/>
                <w:noProof/>
              </w:rPr>
              <w:t>Deep-health Request</w:t>
            </w:r>
            <w:r>
              <w:rPr>
                <w:noProof/>
                <w:webHidden/>
              </w:rPr>
              <w:tab/>
            </w:r>
            <w:r>
              <w:rPr>
                <w:noProof/>
                <w:webHidden/>
              </w:rPr>
              <w:fldChar w:fldCharType="begin"/>
            </w:r>
            <w:r>
              <w:rPr>
                <w:noProof/>
                <w:webHidden/>
              </w:rPr>
              <w:instrText xml:space="preserve"> PAGEREF _Toc183769835 \h </w:instrText>
            </w:r>
            <w:r>
              <w:rPr>
                <w:noProof/>
                <w:webHidden/>
              </w:rPr>
            </w:r>
            <w:r>
              <w:rPr>
                <w:noProof/>
                <w:webHidden/>
              </w:rPr>
              <w:fldChar w:fldCharType="separate"/>
            </w:r>
            <w:r>
              <w:rPr>
                <w:noProof/>
                <w:webHidden/>
              </w:rPr>
              <w:t>48</w:t>
            </w:r>
            <w:r>
              <w:rPr>
                <w:noProof/>
                <w:webHidden/>
              </w:rPr>
              <w:fldChar w:fldCharType="end"/>
            </w:r>
          </w:hyperlink>
        </w:p>
        <w:p w14:paraId="3DD47154" w14:textId="1D59075D" w:rsidR="00885889" w:rsidRDefault="00885889">
          <w:pPr>
            <w:pStyle w:val="TOC2"/>
            <w:tabs>
              <w:tab w:val="right" w:leader="dot" w:pos="9350"/>
            </w:tabs>
            <w:rPr>
              <w:rFonts w:eastAsiaTheme="minorEastAsia"/>
              <w:noProof/>
              <w:kern w:val="2"/>
              <w14:ligatures w14:val="standardContextual"/>
            </w:rPr>
          </w:pPr>
          <w:hyperlink w:anchor="_Toc183769836" w:history="1">
            <w:r w:rsidRPr="00297853">
              <w:rPr>
                <w:rStyle w:val="Hyperlink"/>
                <w:noProof/>
              </w:rPr>
              <w:t>ReadyZ Request</w:t>
            </w:r>
            <w:r>
              <w:rPr>
                <w:noProof/>
                <w:webHidden/>
              </w:rPr>
              <w:tab/>
            </w:r>
            <w:r>
              <w:rPr>
                <w:noProof/>
                <w:webHidden/>
              </w:rPr>
              <w:fldChar w:fldCharType="begin"/>
            </w:r>
            <w:r>
              <w:rPr>
                <w:noProof/>
                <w:webHidden/>
              </w:rPr>
              <w:instrText xml:space="preserve"> PAGEREF _Toc183769836 \h </w:instrText>
            </w:r>
            <w:r>
              <w:rPr>
                <w:noProof/>
                <w:webHidden/>
              </w:rPr>
            </w:r>
            <w:r>
              <w:rPr>
                <w:noProof/>
                <w:webHidden/>
              </w:rPr>
              <w:fldChar w:fldCharType="separate"/>
            </w:r>
            <w:r>
              <w:rPr>
                <w:noProof/>
                <w:webHidden/>
              </w:rPr>
              <w:t>49</w:t>
            </w:r>
            <w:r>
              <w:rPr>
                <w:noProof/>
                <w:webHidden/>
              </w:rPr>
              <w:fldChar w:fldCharType="end"/>
            </w:r>
          </w:hyperlink>
        </w:p>
        <w:p w14:paraId="1A0C6D8C" w14:textId="37D8DC62" w:rsidR="00885889" w:rsidRDefault="00885889">
          <w:pPr>
            <w:pStyle w:val="TOC2"/>
            <w:tabs>
              <w:tab w:val="right" w:leader="dot" w:pos="9350"/>
            </w:tabs>
            <w:rPr>
              <w:rFonts w:eastAsiaTheme="minorEastAsia"/>
              <w:noProof/>
              <w:kern w:val="2"/>
              <w14:ligatures w14:val="standardContextual"/>
            </w:rPr>
          </w:pPr>
          <w:hyperlink w:anchor="_Toc183769837" w:history="1">
            <w:r w:rsidRPr="00297853">
              <w:rPr>
                <w:rStyle w:val="Hyperlink"/>
                <w:noProof/>
              </w:rPr>
              <w:t>ReadyZCassandra Request</w:t>
            </w:r>
            <w:r>
              <w:rPr>
                <w:noProof/>
                <w:webHidden/>
              </w:rPr>
              <w:tab/>
            </w:r>
            <w:r>
              <w:rPr>
                <w:noProof/>
                <w:webHidden/>
              </w:rPr>
              <w:fldChar w:fldCharType="begin"/>
            </w:r>
            <w:r>
              <w:rPr>
                <w:noProof/>
                <w:webHidden/>
              </w:rPr>
              <w:instrText xml:space="preserve"> PAGEREF _Toc183769837 \h </w:instrText>
            </w:r>
            <w:r>
              <w:rPr>
                <w:noProof/>
                <w:webHidden/>
              </w:rPr>
            </w:r>
            <w:r>
              <w:rPr>
                <w:noProof/>
                <w:webHidden/>
              </w:rPr>
              <w:fldChar w:fldCharType="separate"/>
            </w:r>
            <w:r>
              <w:rPr>
                <w:noProof/>
                <w:webHidden/>
              </w:rPr>
              <w:t>49</w:t>
            </w:r>
            <w:r>
              <w:rPr>
                <w:noProof/>
                <w:webHidden/>
              </w:rPr>
              <w:fldChar w:fldCharType="end"/>
            </w:r>
          </w:hyperlink>
        </w:p>
        <w:p w14:paraId="69D35904" w14:textId="73272782" w:rsidR="00885889" w:rsidRDefault="00885889">
          <w:pPr>
            <w:pStyle w:val="TOC2"/>
            <w:tabs>
              <w:tab w:val="right" w:leader="dot" w:pos="9350"/>
            </w:tabs>
            <w:rPr>
              <w:rFonts w:eastAsiaTheme="minorEastAsia"/>
              <w:noProof/>
              <w:kern w:val="2"/>
              <w14:ligatures w14:val="standardContextual"/>
            </w:rPr>
          </w:pPr>
          <w:hyperlink w:anchor="_Toc183769838" w:history="1">
            <w:r w:rsidRPr="00297853">
              <w:rPr>
                <w:rStyle w:val="Hyperlink"/>
                <w:noProof/>
              </w:rPr>
              <w:t>ReadyZLMDB Request</w:t>
            </w:r>
            <w:r>
              <w:rPr>
                <w:noProof/>
                <w:webHidden/>
              </w:rPr>
              <w:tab/>
            </w:r>
            <w:r>
              <w:rPr>
                <w:noProof/>
                <w:webHidden/>
              </w:rPr>
              <w:fldChar w:fldCharType="begin"/>
            </w:r>
            <w:r>
              <w:rPr>
                <w:noProof/>
                <w:webHidden/>
              </w:rPr>
              <w:instrText xml:space="preserve"> PAGEREF _Toc183769838 \h </w:instrText>
            </w:r>
            <w:r>
              <w:rPr>
                <w:noProof/>
                <w:webHidden/>
              </w:rPr>
            </w:r>
            <w:r>
              <w:rPr>
                <w:noProof/>
                <w:webHidden/>
              </w:rPr>
              <w:fldChar w:fldCharType="separate"/>
            </w:r>
            <w:r>
              <w:rPr>
                <w:noProof/>
                <w:webHidden/>
              </w:rPr>
              <w:t>50</w:t>
            </w:r>
            <w:r>
              <w:rPr>
                <w:noProof/>
                <w:webHidden/>
              </w:rPr>
              <w:fldChar w:fldCharType="end"/>
            </w:r>
          </w:hyperlink>
        </w:p>
        <w:p w14:paraId="6C0AE164" w14:textId="36DB99AA" w:rsidR="00885889" w:rsidRDefault="00885889">
          <w:pPr>
            <w:pStyle w:val="TOC2"/>
            <w:tabs>
              <w:tab w:val="right" w:leader="dot" w:pos="9350"/>
            </w:tabs>
            <w:rPr>
              <w:rFonts w:eastAsiaTheme="minorEastAsia"/>
              <w:noProof/>
              <w:kern w:val="2"/>
              <w14:ligatures w14:val="standardContextual"/>
            </w:rPr>
          </w:pPr>
          <w:hyperlink w:anchor="_Toc183769839" w:history="1">
            <w:r w:rsidRPr="00297853">
              <w:rPr>
                <w:rStyle w:val="Hyperlink"/>
                <w:noProof/>
              </w:rPr>
              <w:t>ReadyZWGS Request</w:t>
            </w:r>
            <w:r>
              <w:rPr>
                <w:noProof/>
                <w:webHidden/>
              </w:rPr>
              <w:tab/>
            </w:r>
            <w:r>
              <w:rPr>
                <w:noProof/>
                <w:webHidden/>
              </w:rPr>
              <w:fldChar w:fldCharType="begin"/>
            </w:r>
            <w:r>
              <w:rPr>
                <w:noProof/>
                <w:webHidden/>
              </w:rPr>
              <w:instrText xml:space="preserve"> PAGEREF _Toc183769839 \h </w:instrText>
            </w:r>
            <w:r>
              <w:rPr>
                <w:noProof/>
                <w:webHidden/>
              </w:rPr>
            </w:r>
            <w:r>
              <w:rPr>
                <w:noProof/>
                <w:webHidden/>
              </w:rPr>
              <w:fldChar w:fldCharType="separate"/>
            </w:r>
            <w:r>
              <w:rPr>
                <w:noProof/>
                <w:webHidden/>
              </w:rPr>
              <w:t>51</w:t>
            </w:r>
            <w:r>
              <w:rPr>
                <w:noProof/>
                <w:webHidden/>
              </w:rPr>
              <w:fldChar w:fldCharType="end"/>
            </w:r>
          </w:hyperlink>
        </w:p>
        <w:p w14:paraId="7875AB97" w14:textId="21C011C7" w:rsidR="00885889" w:rsidRDefault="00885889">
          <w:pPr>
            <w:pStyle w:val="TOC2"/>
            <w:tabs>
              <w:tab w:val="right" w:leader="dot" w:pos="9350"/>
            </w:tabs>
            <w:rPr>
              <w:rFonts w:eastAsiaTheme="minorEastAsia"/>
              <w:noProof/>
              <w:kern w:val="2"/>
              <w14:ligatures w14:val="standardContextual"/>
            </w:rPr>
          </w:pPr>
          <w:hyperlink w:anchor="_Toc183769840" w:history="1">
            <w:r w:rsidRPr="00297853">
              <w:rPr>
                <w:rStyle w:val="Hyperlink"/>
                <w:noProof/>
              </w:rPr>
              <w:t>ReadyZCDD Request</w:t>
            </w:r>
            <w:r>
              <w:rPr>
                <w:noProof/>
                <w:webHidden/>
              </w:rPr>
              <w:tab/>
            </w:r>
            <w:r>
              <w:rPr>
                <w:noProof/>
                <w:webHidden/>
              </w:rPr>
              <w:fldChar w:fldCharType="begin"/>
            </w:r>
            <w:r>
              <w:rPr>
                <w:noProof/>
                <w:webHidden/>
              </w:rPr>
              <w:instrText xml:space="preserve"> PAGEREF _Toc183769840 \h </w:instrText>
            </w:r>
            <w:r>
              <w:rPr>
                <w:noProof/>
                <w:webHidden/>
              </w:rPr>
            </w:r>
            <w:r>
              <w:rPr>
                <w:noProof/>
                <w:webHidden/>
              </w:rPr>
              <w:fldChar w:fldCharType="separate"/>
            </w:r>
            <w:r>
              <w:rPr>
                <w:noProof/>
                <w:webHidden/>
              </w:rPr>
              <w:t>51</w:t>
            </w:r>
            <w:r>
              <w:rPr>
                <w:noProof/>
                <w:webHidden/>
              </w:rPr>
              <w:fldChar w:fldCharType="end"/>
            </w:r>
          </w:hyperlink>
        </w:p>
        <w:p w14:paraId="5544C035" w14:textId="2DCBAE4E" w:rsidR="00885889" w:rsidRDefault="00885889">
          <w:pPr>
            <w:pStyle w:val="TOC2"/>
            <w:tabs>
              <w:tab w:val="right" w:leader="dot" w:pos="9350"/>
            </w:tabs>
            <w:rPr>
              <w:rFonts w:eastAsiaTheme="minorEastAsia"/>
              <w:noProof/>
              <w:kern w:val="2"/>
              <w14:ligatures w14:val="standardContextual"/>
            </w:rPr>
          </w:pPr>
          <w:hyperlink w:anchor="_Toc183769841" w:history="1">
            <w:r w:rsidRPr="00297853">
              <w:rPr>
                <w:rStyle w:val="Hyperlink"/>
                <w:noProof/>
              </w:rPr>
              <w:t>ReadyZSNP Request</w:t>
            </w:r>
            <w:r>
              <w:rPr>
                <w:noProof/>
                <w:webHidden/>
              </w:rPr>
              <w:tab/>
            </w:r>
            <w:r>
              <w:rPr>
                <w:noProof/>
                <w:webHidden/>
              </w:rPr>
              <w:fldChar w:fldCharType="begin"/>
            </w:r>
            <w:r>
              <w:rPr>
                <w:noProof/>
                <w:webHidden/>
              </w:rPr>
              <w:instrText xml:space="preserve"> PAGEREF _Toc183769841 \h </w:instrText>
            </w:r>
            <w:r>
              <w:rPr>
                <w:noProof/>
                <w:webHidden/>
              </w:rPr>
            </w:r>
            <w:r>
              <w:rPr>
                <w:noProof/>
                <w:webHidden/>
              </w:rPr>
              <w:fldChar w:fldCharType="separate"/>
            </w:r>
            <w:r>
              <w:rPr>
                <w:noProof/>
                <w:webHidden/>
              </w:rPr>
              <w:t>52</w:t>
            </w:r>
            <w:r>
              <w:rPr>
                <w:noProof/>
                <w:webHidden/>
              </w:rPr>
              <w:fldChar w:fldCharType="end"/>
            </w:r>
          </w:hyperlink>
        </w:p>
        <w:p w14:paraId="498E90F0" w14:textId="0A2B66FC" w:rsidR="00885889" w:rsidRDefault="00885889">
          <w:pPr>
            <w:pStyle w:val="TOC2"/>
            <w:tabs>
              <w:tab w:val="right" w:leader="dot" w:pos="9350"/>
            </w:tabs>
            <w:rPr>
              <w:rFonts w:eastAsiaTheme="minorEastAsia"/>
              <w:noProof/>
              <w:kern w:val="2"/>
              <w14:ligatures w14:val="standardContextual"/>
            </w:rPr>
          </w:pPr>
          <w:hyperlink w:anchor="_Toc183769842" w:history="1">
            <w:r w:rsidRPr="00297853">
              <w:rPr>
                <w:rStyle w:val="Hyperlink"/>
                <w:noProof/>
              </w:rPr>
              <w:t>HealthZ Request</w:t>
            </w:r>
            <w:r>
              <w:rPr>
                <w:noProof/>
                <w:webHidden/>
              </w:rPr>
              <w:tab/>
            </w:r>
            <w:r>
              <w:rPr>
                <w:noProof/>
                <w:webHidden/>
              </w:rPr>
              <w:fldChar w:fldCharType="begin"/>
            </w:r>
            <w:r>
              <w:rPr>
                <w:noProof/>
                <w:webHidden/>
              </w:rPr>
              <w:instrText xml:space="preserve"> PAGEREF _Toc183769842 \h </w:instrText>
            </w:r>
            <w:r>
              <w:rPr>
                <w:noProof/>
                <w:webHidden/>
              </w:rPr>
            </w:r>
            <w:r>
              <w:rPr>
                <w:noProof/>
                <w:webHidden/>
              </w:rPr>
              <w:fldChar w:fldCharType="separate"/>
            </w:r>
            <w:r>
              <w:rPr>
                <w:noProof/>
                <w:webHidden/>
              </w:rPr>
              <w:t>53</w:t>
            </w:r>
            <w:r>
              <w:rPr>
                <w:noProof/>
                <w:webHidden/>
              </w:rPr>
              <w:fldChar w:fldCharType="end"/>
            </w:r>
          </w:hyperlink>
        </w:p>
        <w:p w14:paraId="7D5B1F4D" w14:textId="6CF543E0" w:rsidR="00885889" w:rsidRDefault="00885889">
          <w:pPr>
            <w:pStyle w:val="TOC2"/>
            <w:tabs>
              <w:tab w:val="right" w:leader="dot" w:pos="9350"/>
            </w:tabs>
            <w:rPr>
              <w:rFonts w:eastAsiaTheme="minorEastAsia"/>
              <w:noProof/>
              <w:kern w:val="2"/>
              <w14:ligatures w14:val="standardContextual"/>
            </w:rPr>
          </w:pPr>
          <w:hyperlink w:anchor="_Toc183769843" w:history="1">
            <w:r w:rsidRPr="00297853">
              <w:rPr>
                <w:rStyle w:val="Hyperlink"/>
                <w:noProof/>
              </w:rPr>
              <w:t>LivezZ Request</w:t>
            </w:r>
            <w:r>
              <w:rPr>
                <w:noProof/>
                <w:webHidden/>
              </w:rPr>
              <w:tab/>
            </w:r>
            <w:r>
              <w:rPr>
                <w:noProof/>
                <w:webHidden/>
              </w:rPr>
              <w:fldChar w:fldCharType="begin"/>
            </w:r>
            <w:r>
              <w:rPr>
                <w:noProof/>
                <w:webHidden/>
              </w:rPr>
              <w:instrText xml:space="preserve"> PAGEREF _Toc183769843 \h </w:instrText>
            </w:r>
            <w:r>
              <w:rPr>
                <w:noProof/>
                <w:webHidden/>
              </w:rPr>
            </w:r>
            <w:r>
              <w:rPr>
                <w:noProof/>
                <w:webHidden/>
              </w:rPr>
              <w:fldChar w:fldCharType="separate"/>
            </w:r>
            <w:r>
              <w:rPr>
                <w:noProof/>
                <w:webHidden/>
              </w:rPr>
              <w:t>53</w:t>
            </w:r>
            <w:r>
              <w:rPr>
                <w:noProof/>
                <w:webHidden/>
              </w:rPr>
              <w:fldChar w:fldCharType="end"/>
            </w:r>
          </w:hyperlink>
        </w:p>
        <w:p w14:paraId="2BCCBE31" w14:textId="3BBC2C62" w:rsidR="00885889" w:rsidRDefault="00885889">
          <w:pPr>
            <w:pStyle w:val="TOC2"/>
            <w:tabs>
              <w:tab w:val="right" w:leader="dot" w:pos="9350"/>
            </w:tabs>
            <w:rPr>
              <w:rFonts w:eastAsiaTheme="minorEastAsia"/>
              <w:noProof/>
              <w:kern w:val="2"/>
              <w14:ligatures w14:val="standardContextual"/>
            </w:rPr>
          </w:pPr>
          <w:hyperlink w:anchor="_Toc183769844" w:history="1">
            <w:r w:rsidRPr="00297853">
              <w:rPr>
                <w:rStyle w:val="Hyperlink"/>
                <w:noProof/>
              </w:rPr>
              <w:t>Favicon.ico Request</w:t>
            </w:r>
            <w:r>
              <w:rPr>
                <w:noProof/>
                <w:webHidden/>
              </w:rPr>
              <w:tab/>
            </w:r>
            <w:r>
              <w:rPr>
                <w:noProof/>
                <w:webHidden/>
              </w:rPr>
              <w:fldChar w:fldCharType="begin"/>
            </w:r>
            <w:r>
              <w:rPr>
                <w:noProof/>
                <w:webHidden/>
              </w:rPr>
              <w:instrText xml:space="preserve"> PAGEREF _Toc183769844 \h </w:instrText>
            </w:r>
            <w:r>
              <w:rPr>
                <w:noProof/>
                <w:webHidden/>
              </w:rPr>
            </w:r>
            <w:r>
              <w:rPr>
                <w:noProof/>
                <w:webHidden/>
              </w:rPr>
              <w:fldChar w:fldCharType="separate"/>
            </w:r>
            <w:r>
              <w:rPr>
                <w:noProof/>
                <w:webHidden/>
              </w:rPr>
              <w:t>54</w:t>
            </w:r>
            <w:r>
              <w:rPr>
                <w:noProof/>
                <w:webHidden/>
              </w:rPr>
              <w:fldChar w:fldCharType="end"/>
            </w:r>
          </w:hyperlink>
        </w:p>
        <w:p w14:paraId="68A922F5" w14:textId="2260DB89" w:rsidR="00885889" w:rsidRDefault="00885889">
          <w:pPr>
            <w:pStyle w:val="TOC2"/>
            <w:tabs>
              <w:tab w:val="right" w:leader="dot" w:pos="9350"/>
            </w:tabs>
            <w:rPr>
              <w:rFonts w:eastAsiaTheme="minorEastAsia"/>
              <w:noProof/>
              <w:kern w:val="2"/>
              <w14:ligatures w14:val="standardContextual"/>
            </w:rPr>
          </w:pPr>
          <w:hyperlink w:anchor="_Toc183769845" w:history="1">
            <w:r w:rsidRPr="00297853">
              <w:rPr>
                <w:rStyle w:val="Hyperlink"/>
                <w:noProof/>
              </w:rPr>
              <w:t>Unknown URL Request</w:t>
            </w:r>
            <w:r>
              <w:rPr>
                <w:noProof/>
                <w:webHidden/>
              </w:rPr>
              <w:tab/>
            </w:r>
            <w:r>
              <w:rPr>
                <w:noProof/>
                <w:webHidden/>
              </w:rPr>
              <w:fldChar w:fldCharType="begin"/>
            </w:r>
            <w:r>
              <w:rPr>
                <w:noProof/>
                <w:webHidden/>
              </w:rPr>
              <w:instrText xml:space="preserve"> PAGEREF _Toc183769845 \h </w:instrText>
            </w:r>
            <w:r>
              <w:rPr>
                <w:noProof/>
                <w:webHidden/>
              </w:rPr>
            </w:r>
            <w:r>
              <w:rPr>
                <w:noProof/>
                <w:webHidden/>
              </w:rPr>
              <w:fldChar w:fldCharType="separate"/>
            </w:r>
            <w:r>
              <w:rPr>
                <w:noProof/>
                <w:webHidden/>
              </w:rPr>
              <w:t>54</w:t>
            </w:r>
            <w:r>
              <w:rPr>
                <w:noProof/>
                <w:webHidden/>
              </w:rPr>
              <w:fldChar w:fldCharType="end"/>
            </w:r>
          </w:hyperlink>
        </w:p>
        <w:p w14:paraId="3BAF03F2" w14:textId="31561210" w:rsidR="00885889" w:rsidRDefault="00885889">
          <w:pPr>
            <w:pStyle w:val="TOC1"/>
            <w:tabs>
              <w:tab w:val="right" w:leader="dot" w:pos="9350"/>
            </w:tabs>
            <w:rPr>
              <w:rFonts w:eastAsiaTheme="minorEastAsia"/>
              <w:noProof/>
              <w:kern w:val="2"/>
              <w14:ligatures w14:val="standardContextual"/>
            </w:rPr>
          </w:pPr>
          <w:hyperlink w:anchor="_Toc183769846" w:history="1">
            <w:r w:rsidRPr="00297853">
              <w:rPr>
                <w:rStyle w:val="Hyperlink"/>
                <w:noProof/>
              </w:rPr>
              <w:t>Cassandra Database</w:t>
            </w:r>
            <w:r>
              <w:rPr>
                <w:noProof/>
                <w:webHidden/>
              </w:rPr>
              <w:tab/>
            </w:r>
            <w:r>
              <w:rPr>
                <w:noProof/>
                <w:webHidden/>
              </w:rPr>
              <w:fldChar w:fldCharType="begin"/>
            </w:r>
            <w:r>
              <w:rPr>
                <w:noProof/>
                <w:webHidden/>
              </w:rPr>
              <w:instrText xml:space="preserve"> PAGEREF _Toc183769846 \h </w:instrText>
            </w:r>
            <w:r>
              <w:rPr>
                <w:noProof/>
                <w:webHidden/>
              </w:rPr>
            </w:r>
            <w:r>
              <w:rPr>
                <w:noProof/>
                <w:webHidden/>
              </w:rPr>
              <w:fldChar w:fldCharType="separate"/>
            </w:r>
            <w:r>
              <w:rPr>
                <w:noProof/>
                <w:webHidden/>
              </w:rPr>
              <w:t>55</w:t>
            </w:r>
            <w:r>
              <w:rPr>
                <w:noProof/>
                <w:webHidden/>
              </w:rPr>
              <w:fldChar w:fldCharType="end"/>
            </w:r>
          </w:hyperlink>
        </w:p>
        <w:p w14:paraId="443726D1" w14:textId="0CDA07FA" w:rsidR="00885889" w:rsidRDefault="00885889">
          <w:pPr>
            <w:pStyle w:val="TOC1"/>
            <w:tabs>
              <w:tab w:val="right" w:leader="dot" w:pos="9350"/>
            </w:tabs>
            <w:rPr>
              <w:rFonts w:eastAsiaTheme="minorEastAsia"/>
              <w:noProof/>
              <w:kern w:val="2"/>
              <w14:ligatures w14:val="standardContextual"/>
            </w:rPr>
          </w:pPr>
          <w:hyperlink w:anchor="_Toc183769847" w:history="1">
            <w:r w:rsidRPr="00297853">
              <w:rPr>
                <w:rStyle w:val="Hyperlink"/>
                <w:noProof/>
              </w:rPr>
              <w:t>Monitoring and Maintenance</w:t>
            </w:r>
            <w:r>
              <w:rPr>
                <w:noProof/>
                <w:webHidden/>
              </w:rPr>
              <w:tab/>
            </w:r>
            <w:r>
              <w:rPr>
                <w:noProof/>
                <w:webHidden/>
              </w:rPr>
              <w:fldChar w:fldCharType="begin"/>
            </w:r>
            <w:r>
              <w:rPr>
                <w:noProof/>
                <w:webHidden/>
              </w:rPr>
              <w:instrText xml:space="preserve"> PAGEREF _Toc183769847 \h </w:instrText>
            </w:r>
            <w:r>
              <w:rPr>
                <w:noProof/>
                <w:webHidden/>
              </w:rPr>
            </w:r>
            <w:r>
              <w:rPr>
                <w:noProof/>
                <w:webHidden/>
              </w:rPr>
              <w:fldChar w:fldCharType="separate"/>
            </w:r>
            <w:r>
              <w:rPr>
                <w:noProof/>
                <w:webHidden/>
              </w:rPr>
              <w:t>55</w:t>
            </w:r>
            <w:r>
              <w:rPr>
                <w:noProof/>
                <w:webHidden/>
              </w:rPr>
              <w:fldChar w:fldCharType="end"/>
            </w:r>
          </w:hyperlink>
        </w:p>
        <w:p w14:paraId="12D8F9D8" w14:textId="0977C06B" w:rsidR="00885889" w:rsidRDefault="00885889">
          <w:pPr>
            <w:pStyle w:val="TOC1"/>
            <w:tabs>
              <w:tab w:val="right" w:leader="dot" w:pos="9350"/>
            </w:tabs>
            <w:rPr>
              <w:rFonts w:eastAsiaTheme="minorEastAsia"/>
              <w:noProof/>
              <w:kern w:val="2"/>
              <w14:ligatures w14:val="standardContextual"/>
            </w:rPr>
          </w:pPr>
          <w:hyperlink w:anchor="_Toc183769848" w:history="1">
            <w:r w:rsidRPr="00297853">
              <w:rPr>
                <w:rStyle w:val="Hyperlink"/>
                <w:noProof/>
              </w:rPr>
              <w:t>Files Architecture</w:t>
            </w:r>
            <w:r>
              <w:rPr>
                <w:noProof/>
                <w:webHidden/>
              </w:rPr>
              <w:tab/>
            </w:r>
            <w:r>
              <w:rPr>
                <w:noProof/>
                <w:webHidden/>
              </w:rPr>
              <w:fldChar w:fldCharType="begin"/>
            </w:r>
            <w:r>
              <w:rPr>
                <w:noProof/>
                <w:webHidden/>
              </w:rPr>
              <w:instrText xml:space="preserve"> PAGEREF _Toc183769848 \h </w:instrText>
            </w:r>
            <w:r>
              <w:rPr>
                <w:noProof/>
                <w:webHidden/>
              </w:rPr>
            </w:r>
            <w:r>
              <w:rPr>
                <w:noProof/>
                <w:webHidden/>
              </w:rPr>
              <w:fldChar w:fldCharType="separate"/>
            </w:r>
            <w:r>
              <w:rPr>
                <w:noProof/>
                <w:webHidden/>
              </w:rPr>
              <w:t>55</w:t>
            </w:r>
            <w:r>
              <w:rPr>
                <w:noProof/>
                <w:webHidden/>
              </w:rPr>
              <w:fldChar w:fldCharType="end"/>
            </w:r>
          </w:hyperlink>
        </w:p>
        <w:p w14:paraId="28F585BF" w14:textId="012C1118" w:rsidR="00885889" w:rsidRDefault="00885889">
          <w:pPr>
            <w:pStyle w:val="TOC1"/>
            <w:tabs>
              <w:tab w:val="right" w:leader="dot" w:pos="9350"/>
            </w:tabs>
            <w:rPr>
              <w:rFonts w:eastAsiaTheme="minorEastAsia"/>
              <w:noProof/>
              <w:kern w:val="2"/>
              <w14:ligatures w14:val="standardContextual"/>
            </w:rPr>
          </w:pPr>
          <w:hyperlink w:anchor="_Toc183769849" w:history="1">
            <w:r w:rsidRPr="00297853">
              <w:rPr>
                <w:rStyle w:val="Hyperlink"/>
                <w:noProof/>
              </w:rPr>
              <w:t>Client API</w:t>
            </w:r>
            <w:r>
              <w:rPr>
                <w:noProof/>
                <w:webHidden/>
              </w:rPr>
              <w:tab/>
            </w:r>
            <w:r>
              <w:rPr>
                <w:noProof/>
                <w:webHidden/>
              </w:rPr>
              <w:fldChar w:fldCharType="begin"/>
            </w:r>
            <w:r>
              <w:rPr>
                <w:noProof/>
                <w:webHidden/>
              </w:rPr>
              <w:instrText xml:space="preserve"> PAGEREF _Toc183769849 \h </w:instrText>
            </w:r>
            <w:r>
              <w:rPr>
                <w:noProof/>
                <w:webHidden/>
              </w:rPr>
            </w:r>
            <w:r>
              <w:rPr>
                <w:noProof/>
                <w:webHidden/>
              </w:rPr>
              <w:fldChar w:fldCharType="separate"/>
            </w:r>
            <w:r>
              <w:rPr>
                <w:noProof/>
                <w:webHidden/>
              </w:rPr>
              <w:t>56</w:t>
            </w:r>
            <w:r>
              <w:rPr>
                <w:noProof/>
                <w:webHidden/>
              </w:rPr>
              <w:fldChar w:fldCharType="end"/>
            </w:r>
          </w:hyperlink>
        </w:p>
        <w:p w14:paraId="6E18C5A7" w14:textId="1AF6E038" w:rsidR="00885889" w:rsidRDefault="00885889">
          <w:pPr>
            <w:pStyle w:val="TOC1"/>
            <w:tabs>
              <w:tab w:val="right" w:leader="dot" w:pos="9350"/>
            </w:tabs>
            <w:rPr>
              <w:rFonts w:eastAsiaTheme="minorEastAsia"/>
              <w:noProof/>
              <w:kern w:val="2"/>
              <w14:ligatures w14:val="standardContextual"/>
            </w:rPr>
          </w:pPr>
          <w:hyperlink w:anchor="_Toc183769850" w:history="1">
            <w:r w:rsidRPr="00297853">
              <w:rPr>
                <w:rStyle w:val="Hyperlink"/>
                <w:noProof/>
              </w:rPr>
              <w:t>Command Line Arguments</w:t>
            </w:r>
            <w:r>
              <w:rPr>
                <w:noProof/>
                <w:webHidden/>
              </w:rPr>
              <w:tab/>
            </w:r>
            <w:r>
              <w:rPr>
                <w:noProof/>
                <w:webHidden/>
              </w:rPr>
              <w:fldChar w:fldCharType="begin"/>
            </w:r>
            <w:r>
              <w:rPr>
                <w:noProof/>
                <w:webHidden/>
              </w:rPr>
              <w:instrText xml:space="preserve"> PAGEREF _Toc183769850 \h </w:instrText>
            </w:r>
            <w:r>
              <w:rPr>
                <w:noProof/>
                <w:webHidden/>
              </w:rPr>
            </w:r>
            <w:r>
              <w:rPr>
                <w:noProof/>
                <w:webHidden/>
              </w:rPr>
              <w:fldChar w:fldCharType="separate"/>
            </w:r>
            <w:r>
              <w:rPr>
                <w:noProof/>
                <w:webHidden/>
              </w:rPr>
              <w:t>56</w:t>
            </w:r>
            <w:r>
              <w:rPr>
                <w:noProof/>
                <w:webHidden/>
              </w:rPr>
              <w:fldChar w:fldCharType="end"/>
            </w:r>
          </w:hyperlink>
        </w:p>
        <w:p w14:paraId="47638CA2" w14:textId="51B36E25" w:rsidR="00885889" w:rsidRDefault="00885889">
          <w:pPr>
            <w:pStyle w:val="TOC1"/>
            <w:tabs>
              <w:tab w:val="right" w:leader="dot" w:pos="9350"/>
            </w:tabs>
            <w:rPr>
              <w:rFonts w:eastAsiaTheme="minorEastAsia"/>
              <w:noProof/>
              <w:kern w:val="2"/>
              <w14:ligatures w14:val="standardContextual"/>
            </w:rPr>
          </w:pPr>
          <w:hyperlink w:anchor="_Toc183769851" w:history="1">
            <w:r w:rsidRPr="00297853">
              <w:rPr>
                <w:rStyle w:val="Hyperlink"/>
                <w:noProof/>
              </w:rPr>
              <w:t>Signal Handling</w:t>
            </w:r>
            <w:r>
              <w:rPr>
                <w:noProof/>
                <w:webHidden/>
              </w:rPr>
              <w:tab/>
            </w:r>
            <w:r>
              <w:rPr>
                <w:noProof/>
                <w:webHidden/>
              </w:rPr>
              <w:fldChar w:fldCharType="begin"/>
            </w:r>
            <w:r>
              <w:rPr>
                <w:noProof/>
                <w:webHidden/>
              </w:rPr>
              <w:instrText xml:space="preserve"> PAGEREF _Toc183769851 \h </w:instrText>
            </w:r>
            <w:r>
              <w:rPr>
                <w:noProof/>
                <w:webHidden/>
              </w:rPr>
            </w:r>
            <w:r>
              <w:rPr>
                <w:noProof/>
                <w:webHidden/>
              </w:rPr>
              <w:fldChar w:fldCharType="separate"/>
            </w:r>
            <w:r>
              <w:rPr>
                <w:noProof/>
                <w:webHidden/>
              </w:rPr>
              <w:t>56</w:t>
            </w:r>
            <w:r>
              <w:rPr>
                <w:noProof/>
                <w:webHidden/>
              </w:rPr>
              <w:fldChar w:fldCharType="end"/>
            </w:r>
          </w:hyperlink>
        </w:p>
        <w:p w14:paraId="5116EB28" w14:textId="6B33BC52" w:rsidR="00885889" w:rsidRDefault="00885889">
          <w:pPr>
            <w:pStyle w:val="TOC1"/>
            <w:tabs>
              <w:tab w:val="right" w:leader="dot" w:pos="9350"/>
            </w:tabs>
            <w:rPr>
              <w:rFonts w:eastAsiaTheme="minorEastAsia"/>
              <w:noProof/>
              <w:kern w:val="2"/>
              <w14:ligatures w14:val="standardContextual"/>
            </w:rPr>
          </w:pPr>
          <w:hyperlink w:anchor="_Toc183769852" w:history="1">
            <w:r w:rsidRPr="00297853">
              <w:rPr>
                <w:rStyle w:val="Hyperlink"/>
                <w:noProof/>
              </w:rPr>
              <w:t>Configuration Parameters</w:t>
            </w:r>
            <w:r>
              <w:rPr>
                <w:noProof/>
                <w:webHidden/>
              </w:rPr>
              <w:tab/>
            </w:r>
            <w:r>
              <w:rPr>
                <w:noProof/>
                <w:webHidden/>
              </w:rPr>
              <w:fldChar w:fldCharType="begin"/>
            </w:r>
            <w:r>
              <w:rPr>
                <w:noProof/>
                <w:webHidden/>
              </w:rPr>
              <w:instrText xml:space="preserve"> PAGEREF _Toc183769852 \h </w:instrText>
            </w:r>
            <w:r>
              <w:rPr>
                <w:noProof/>
                <w:webHidden/>
              </w:rPr>
            </w:r>
            <w:r>
              <w:rPr>
                <w:noProof/>
                <w:webHidden/>
              </w:rPr>
              <w:fldChar w:fldCharType="separate"/>
            </w:r>
            <w:r>
              <w:rPr>
                <w:noProof/>
                <w:webHidden/>
              </w:rPr>
              <w:t>57</w:t>
            </w:r>
            <w:r>
              <w:rPr>
                <w:noProof/>
                <w:webHidden/>
              </w:rPr>
              <w:fldChar w:fldCharType="end"/>
            </w:r>
          </w:hyperlink>
        </w:p>
        <w:p w14:paraId="7748423B" w14:textId="2F559CF4" w:rsidR="00885889" w:rsidRDefault="00885889">
          <w:pPr>
            <w:pStyle w:val="TOC2"/>
            <w:tabs>
              <w:tab w:val="right" w:leader="dot" w:pos="9350"/>
            </w:tabs>
            <w:rPr>
              <w:rFonts w:eastAsiaTheme="minorEastAsia"/>
              <w:noProof/>
              <w:kern w:val="2"/>
              <w14:ligatures w14:val="standardContextual"/>
            </w:rPr>
          </w:pPr>
          <w:hyperlink w:anchor="_Toc183769853" w:history="1">
            <w:r w:rsidRPr="00297853">
              <w:rPr>
                <w:rStyle w:val="Hyperlink"/>
                <w:noProof/>
              </w:rPr>
              <w:t>[LMDB_CACHE] Section</w:t>
            </w:r>
            <w:r>
              <w:rPr>
                <w:noProof/>
                <w:webHidden/>
              </w:rPr>
              <w:tab/>
            </w:r>
            <w:r>
              <w:rPr>
                <w:noProof/>
                <w:webHidden/>
              </w:rPr>
              <w:fldChar w:fldCharType="begin"/>
            </w:r>
            <w:r>
              <w:rPr>
                <w:noProof/>
                <w:webHidden/>
              </w:rPr>
              <w:instrText xml:space="preserve"> PAGEREF _Toc183769853 \h </w:instrText>
            </w:r>
            <w:r>
              <w:rPr>
                <w:noProof/>
                <w:webHidden/>
              </w:rPr>
            </w:r>
            <w:r>
              <w:rPr>
                <w:noProof/>
                <w:webHidden/>
              </w:rPr>
              <w:fldChar w:fldCharType="separate"/>
            </w:r>
            <w:r>
              <w:rPr>
                <w:noProof/>
                <w:webHidden/>
              </w:rPr>
              <w:t>57</w:t>
            </w:r>
            <w:r>
              <w:rPr>
                <w:noProof/>
                <w:webHidden/>
              </w:rPr>
              <w:fldChar w:fldCharType="end"/>
            </w:r>
          </w:hyperlink>
        </w:p>
        <w:p w14:paraId="2A21D66F" w14:textId="4F01A30B" w:rsidR="00885889" w:rsidRDefault="00885889">
          <w:pPr>
            <w:pStyle w:val="TOC2"/>
            <w:tabs>
              <w:tab w:val="right" w:leader="dot" w:pos="9350"/>
            </w:tabs>
            <w:rPr>
              <w:rFonts w:eastAsiaTheme="minorEastAsia"/>
              <w:noProof/>
              <w:kern w:val="2"/>
              <w14:ligatures w14:val="standardContextual"/>
            </w:rPr>
          </w:pPr>
          <w:hyperlink w:anchor="_Toc183769854" w:history="1">
            <w:r w:rsidRPr="00297853">
              <w:rPr>
                <w:rStyle w:val="Hyperlink"/>
                <w:noProof/>
              </w:rPr>
              <w:t>[SERVER] Section</w:t>
            </w:r>
            <w:r>
              <w:rPr>
                <w:noProof/>
                <w:webHidden/>
              </w:rPr>
              <w:tab/>
            </w:r>
            <w:r>
              <w:rPr>
                <w:noProof/>
                <w:webHidden/>
              </w:rPr>
              <w:fldChar w:fldCharType="begin"/>
            </w:r>
            <w:r>
              <w:rPr>
                <w:noProof/>
                <w:webHidden/>
              </w:rPr>
              <w:instrText xml:space="preserve"> PAGEREF _Toc183769854 \h </w:instrText>
            </w:r>
            <w:r>
              <w:rPr>
                <w:noProof/>
                <w:webHidden/>
              </w:rPr>
            </w:r>
            <w:r>
              <w:rPr>
                <w:noProof/>
                <w:webHidden/>
              </w:rPr>
              <w:fldChar w:fldCharType="separate"/>
            </w:r>
            <w:r>
              <w:rPr>
                <w:noProof/>
                <w:webHidden/>
              </w:rPr>
              <w:t>58</w:t>
            </w:r>
            <w:r>
              <w:rPr>
                <w:noProof/>
                <w:webHidden/>
              </w:rPr>
              <w:fldChar w:fldCharType="end"/>
            </w:r>
          </w:hyperlink>
        </w:p>
        <w:p w14:paraId="6F2C23AF" w14:textId="06AE1B3E" w:rsidR="00885889" w:rsidRDefault="00885889">
          <w:pPr>
            <w:pStyle w:val="TOC2"/>
            <w:tabs>
              <w:tab w:val="right" w:leader="dot" w:pos="9350"/>
            </w:tabs>
            <w:rPr>
              <w:rFonts w:eastAsiaTheme="minorEastAsia"/>
              <w:noProof/>
              <w:kern w:val="2"/>
              <w14:ligatures w14:val="standardContextual"/>
            </w:rPr>
          </w:pPr>
          <w:hyperlink w:anchor="_Toc183769855" w:history="1">
            <w:r w:rsidRPr="00297853">
              <w:rPr>
                <w:rStyle w:val="Hyperlink"/>
                <w:noProof/>
              </w:rPr>
              <w:t>[AUTO_EXCLUDE] Section</w:t>
            </w:r>
            <w:r>
              <w:rPr>
                <w:noProof/>
                <w:webHidden/>
              </w:rPr>
              <w:tab/>
            </w:r>
            <w:r>
              <w:rPr>
                <w:noProof/>
                <w:webHidden/>
              </w:rPr>
              <w:fldChar w:fldCharType="begin"/>
            </w:r>
            <w:r>
              <w:rPr>
                <w:noProof/>
                <w:webHidden/>
              </w:rPr>
              <w:instrText xml:space="preserve"> PAGEREF _Toc183769855 \h </w:instrText>
            </w:r>
            <w:r>
              <w:rPr>
                <w:noProof/>
                <w:webHidden/>
              </w:rPr>
            </w:r>
            <w:r>
              <w:rPr>
                <w:noProof/>
                <w:webHidden/>
              </w:rPr>
              <w:fldChar w:fldCharType="separate"/>
            </w:r>
            <w:r>
              <w:rPr>
                <w:noProof/>
                <w:webHidden/>
              </w:rPr>
              <w:t>60</w:t>
            </w:r>
            <w:r>
              <w:rPr>
                <w:noProof/>
                <w:webHidden/>
              </w:rPr>
              <w:fldChar w:fldCharType="end"/>
            </w:r>
          </w:hyperlink>
        </w:p>
        <w:p w14:paraId="0B61D5BB" w14:textId="0AD1A271" w:rsidR="00885889" w:rsidRDefault="00885889">
          <w:pPr>
            <w:pStyle w:val="TOC2"/>
            <w:tabs>
              <w:tab w:val="right" w:leader="dot" w:pos="9350"/>
            </w:tabs>
            <w:rPr>
              <w:rFonts w:eastAsiaTheme="minorEastAsia"/>
              <w:noProof/>
              <w:kern w:val="2"/>
              <w14:ligatures w14:val="standardContextual"/>
            </w:rPr>
          </w:pPr>
          <w:hyperlink w:anchor="_Toc183769856" w:history="1">
            <w:r w:rsidRPr="00297853">
              <w:rPr>
                <w:rStyle w:val="Hyperlink"/>
                <w:noProof/>
              </w:rPr>
              <w:t>[ADMIN] Section</w:t>
            </w:r>
            <w:r>
              <w:rPr>
                <w:noProof/>
                <w:webHidden/>
              </w:rPr>
              <w:tab/>
            </w:r>
            <w:r>
              <w:rPr>
                <w:noProof/>
                <w:webHidden/>
              </w:rPr>
              <w:fldChar w:fldCharType="begin"/>
            </w:r>
            <w:r>
              <w:rPr>
                <w:noProof/>
                <w:webHidden/>
              </w:rPr>
              <w:instrText xml:space="preserve"> PAGEREF _Toc183769856 \h </w:instrText>
            </w:r>
            <w:r>
              <w:rPr>
                <w:noProof/>
                <w:webHidden/>
              </w:rPr>
            </w:r>
            <w:r>
              <w:rPr>
                <w:noProof/>
                <w:webHidden/>
              </w:rPr>
              <w:fldChar w:fldCharType="separate"/>
            </w:r>
            <w:r>
              <w:rPr>
                <w:noProof/>
                <w:webHidden/>
              </w:rPr>
              <w:t>60</w:t>
            </w:r>
            <w:r>
              <w:rPr>
                <w:noProof/>
                <w:webHidden/>
              </w:rPr>
              <w:fldChar w:fldCharType="end"/>
            </w:r>
          </w:hyperlink>
        </w:p>
        <w:p w14:paraId="435122CD" w14:textId="1A5A83A5" w:rsidR="00885889" w:rsidRDefault="00885889">
          <w:pPr>
            <w:pStyle w:val="TOC2"/>
            <w:tabs>
              <w:tab w:val="right" w:leader="dot" w:pos="9350"/>
            </w:tabs>
            <w:rPr>
              <w:rFonts w:eastAsiaTheme="minorEastAsia"/>
              <w:noProof/>
              <w:kern w:val="2"/>
              <w14:ligatures w14:val="standardContextual"/>
            </w:rPr>
          </w:pPr>
          <w:hyperlink w:anchor="_Toc183769857" w:history="1">
            <w:r w:rsidRPr="00297853">
              <w:rPr>
                <w:rStyle w:val="Hyperlink"/>
                <w:noProof/>
              </w:rPr>
              <w:t>[STATISTICS] Section</w:t>
            </w:r>
            <w:r>
              <w:rPr>
                <w:noProof/>
                <w:webHidden/>
              </w:rPr>
              <w:tab/>
            </w:r>
            <w:r>
              <w:rPr>
                <w:noProof/>
                <w:webHidden/>
              </w:rPr>
              <w:fldChar w:fldCharType="begin"/>
            </w:r>
            <w:r>
              <w:rPr>
                <w:noProof/>
                <w:webHidden/>
              </w:rPr>
              <w:instrText xml:space="preserve"> PAGEREF _Toc183769857 \h </w:instrText>
            </w:r>
            <w:r>
              <w:rPr>
                <w:noProof/>
                <w:webHidden/>
              </w:rPr>
            </w:r>
            <w:r>
              <w:rPr>
                <w:noProof/>
                <w:webHidden/>
              </w:rPr>
              <w:fldChar w:fldCharType="separate"/>
            </w:r>
            <w:r>
              <w:rPr>
                <w:noProof/>
                <w:webHidden/>
              </w:rPr>
              <w:t>60</w:t>
            </w:r>
            <w:r>
              <w:rPr>
                <w:noProof/>
                <w:webHidden/>
              </w:rPr>
              <w:fldChar w:fldCharType="end"/>
            </w:r>
          </w:hyperlink>
        </w:p>
        <w:p w14:paraId="1AB0F156" w14:textId="34748F76" w:rsidR="00885889" w:rsidRDefault="00885889">
          <w:pPr>
            <w:pStyle w:val="TOC2"/>
            <w:tabs>
              <w:tab w:val="right" w:leader="dot" w:pos="9350"/>
            </w:tabs>
            <w:rPr>
              <w:rFonts w:eastAsiaTheme="minorEastAsia"/>
              <w:noProof/>
              <w:kern w:val="2"/>
              <w14:ligatures w14:val="standardContextual"/>
            </w:rPr>
          </w:pPr>
          <w:hyperlink w:anchor="_Toc183769858" w:history="1">
            <w:r w:rsidRPr="00297853">
              <w:rPr>
                <w:rStyle w:val="Hyperlink"/>
                <w:noProof/>
              </w:rPr>
              <w:t>[DEBUG] Section</w:t>
            </w:r>
            <w:r>
              <w:rPr>
                <w:noProof/>
                <w:webHidden/>
              </w:rPr>
              <w:tab/>
            </w:r>
            <w:r>
              <w:rPr>
                <w:noProof/>
                <w:webHidden/>
              </w:rPr>
              <w:fldChar w:fldCharType="begin"/>
            </w:r>
            <w:r>
              <w:rPr>
                <w:noProof/>
                <w:webHidden/>
              </w:rPr>
              <w:instrText xml:space="preserve"> PAGEREF _Toc183769858 \h </w:instrText>
            </w:r>
            <w:r>
              <w:rPr>
                <w:noProof/>
                <w:webHidden/>
              </w:rPr>
            </w:r>
            <w:r>
              <w:rPr>
                <w:noProof/>
                <w:webHidden/>
              </w:rPr>
              <w:fldChar w:fldCharType="separate"/>
            </w:r>
            <w:r>
              <w:rPr>
                <w:noProof/>
                <w:webHidden/>
              </w:rPr>
              <w:t>61</w:t>
            </w:r>
            <w:r>
              <w:rPr>
                <w:noProof/>
                <w:webHidden/>
              </w:rPr>
              <w:fldChar w:fldCharType="end"/>
            </w:r>
          </w:hyperlink>
        </w:p>
        <w:p w14:paraId="11272213" w14:textId="393993D0" w:rsidR="00885889" w:rsidRDefault="00885889">
          <w:pPr>
            <w:pStyle w:val="TOC2"/>
            <w:tabs>
              <w:tab w:val="right" w:leader="dot" w:pos="9350"/>
            </w:tabs>
            <w:rPr>
              <w:rFonts w:eastAsiaTheme="minorEastAsia"/>
              <w:noProof/>
              <w:kern w:val="2"/>
              <w14:ligatures w14:val="standardContextual"/>
            </w:rPr>
          </w:pPr>
          <w:hyperlink w:anchor="_Toc183769859" w:history="1">
            <w:r w:rsidRPr="00297853">
              <w:rPr>
                <w:rStyle w:val="Hyperlink"/>
                <w:noProof/>
              </w:rPr>
              <w:t>[IPG] Section</w:t>
            </w:r>
            <w:r>
              <w:rPr>
                <w:noProof/>
                <w:webHidden/>
              </w:rPr>
              <w:tab/>
            </w:r>
            <w:r>
              <w:rPr>
                <w:noProof/>
                <w:webHidden/>
              </w:rPr>
              <w:fldChar w:fldCharType="begin"/>
            </w:r>
            <w:r>
              <w:rPr>
                <w:noProof/>
                <w:webHidden/>
              </w:rPr>
              <w:instrText xml:space="preserve"> PAGEREF _Toc183769859 \h </w:instrText>
            </w:r>
            <w:r>
              <w:rPr>
                <w:noProof/>
                <w:webHidden/>
              </w:rPr>
            </w:r>
            <w:r>
              <w:rPr>
                <w:noProof/>
                <w:webHidden/>
              </w:rPr>
              <w:fldChar w:fldCharType="separate"/>
            </w:r>
            <w:r>
              <w:rPr>
                <w:noProof/>
                <w:webHidden/>
              </w:rPr>
              <w:t>61</w:t>
            </w:r>
            <w:r>
              <w:rPr>
                <w:noProof/>
                <w:webHidden/>
              </w:rPr>
              <w:fldChar w:fldCharType="end"/>
            </w:r>
          </w:hyperlink>
        </w:p>
        <w:p w14:paraId="2552DE5D" w14:textId="52B9876E" w:rsidR="00885889" w:rsidRDefault="00885889">
          <w:pPr>
            <w:pStyle w:val="TOC2"/>
            <w:tabs>
              <w:tab w:val="right" w:leader="dot" w:pos="9350"/>
            </w:tabs>
            <w:rPr>
              <w:rFonts w:eastAsiaTheme="minorEastAsia"/>
              <w:noProof/>
              <w:kern w:val="2"/>
              <w14:ligatures w14:val="standardContextual"/>
            </w:rPr>
          </w:pPr>
          <w:hyperlink w:anchor="_Toc183769860" w:history="1">
            <w:r w:rsidRPr="00297853">
              <w:rPr>
                <w:rStyle w:val="Hyperlink"/>
                <w:noProof/>
              </w:rPr>
              <w:t>[CASSANDRA_DB] Section</w:t>
            </w:r>
            <w:r>
              <w:rPr>
                <w:noProof/>
                <w:webHidden/>
              </w:rPr>
              <w:tab/>
            </w:r>
            <w:r>
              <w:rPr>
                <w:noProof/>
                <w:webHidden/>
              </w:rPr>
              <w:fldChar w:fldCharType="begin"/>
            </w:r>
            <w:r>
              <w:rPr>
                <w:noProof/>
                <w:webHidden/>
              </w:rPr>
              <w:instrText xml:space="preserve"> PAGEREF _Toc183769860 \h </w:instrText>
            </w:r>
            <w:r>
              <w:rPr>
                <w:noProof/>
                <w:webHidden/>
              </w:rPr>
            </w:r>
            <w:r>
              <w:rPr>
                <w:noProof/>
                <w:webHidden/>
              </w:rPr>
              <w:fldChar w:fldCharType="separate"/>
            </w:r>
            <w:r>
              <w:rPr>
                <w:noProof/>
                <w:webHidden/>
              </w:rPr>
              <w:t>62</w:t>
            </w:r>
            <w:r>
              <w:rPr>
                <w:noProof/>
                <w:webHidden/>
              </w:rPr>
              <w:fldChar w:fldCharType="end"/>
            </w:r>
          </w:hyperlink>
        </w:p>
        <w:p w14:paraId="772956BF" w14:textId="30D45EAA" w:rsidR="00885889" w:rsidRDefault="00885889">
          <w:pPr>
            <w:pStyle w:val="TOC2"/>
            <w:tabs>
              <w:tab w:val="right" w:leader="dot" w:pos="9350"/>
            </w:tabs>
            <w:rPr>
              <w:rFonts w:eastAsiaTheme="minorEastAsia"/>
              <w:noProof/>
              <w:kern w:val="2"/>
              <w14:ligatures w14:val="standardContextual"/>
            </w:rPr>
          </w:pPr>
          <w:hyperlink w:anchor="_Toc183769861" w:history="1">
            <w:r w:rsidRPr="00297853">
              <w:rPr>
                <w:rStyle w:val="Hyperlink"/>
                <w:noProof/>
              </w:rPr>
              <w:t>[CASSANDRA_SECURE_DB] Section</w:t>
            </w:r>
            <w:r>
              <w:rPr>
                <w:noProof/>
                <w:webHidden/>
              </w:rPr>
              <w:tab/>
            </w:r>
            <w:r>
              <w:rPr>
                <w:noProof/>
                <w:webHidden/>
              </w:rPr>
              <w:fldChar w:fldCharType="begin"/>
            </w:r>
            <w:r>
              <w:rPr>
                <w:noProof/>
                <w:webHidden/>
              </w:rPr>
              <w:instrText xml:space="preserve"> PAGEREF _Toc183769861 \h </w:instrText>
            </w:r>
            <w:r>
              <w:rPr>
                <w:noProof/>
                <w:webHidden/>
              </w:rPr>
            </w:r>
            <w:r>
              <w:rPr>
                <w:noProof/>
                <w:webHidden/>
              </w:rPr>
              <w:fldChar w:fldCharType="separate"/>
            </w:r>
            <w:r>
              <w:rPr>
                <w:noProof/>
                <w:webHidden/>
              </w:rPr>
              <w:t>63</w:t>
            </w:r>
            <w:r>
              <w:rPr>
                <w:noProof/>
                <w:webHidden/>
              </w:rPr>
              <w:fldChar w:fldCharType="end"/>
            </w:r>
          </w:hyperlink>
        </w:p>
        <w:p w14:paraId="07F1C9BD" w14:textId="7F5E40DE" w:rsidR="00885889" w:rsidRDefault="00885889">
          <w:pPr>
            <w:pStyle w:val="TOC2"/>
            <w:tabs>
              <w:tab w:val="right" w:leader="dot" w:pos="9350"/>
            </w:tabs>
            <w:rPr>
              <w:rFonts w:eastAsiaTheme="minorEastAsia"/>
              <w:noProof/>
              <w:kern w:val="2"/>
              <w14:ligatures w14:val="standardContextual"/>
            </w:rPr>
          </w:pPr>
          <w:hyperlink w:anchor="_Toc183769862" w:history="1">
            <w:r w:rsidRPr="00297853">
              <w:rPr>
                <w:rStyle w:val="Hyperlink"/>
                <w:noProof/>
              </w:rPr>
              <w:t>[CASSANDRA_PROCESSOR] Section</w:t>
            </w:r>
            <w:r>
              <w:rPr>
                <w:noProof/>
                <w:webHidden/>
              </w:rPr>
              <w:tab/>
            </w:r>
            <w:r>
              <w:rPr>
                <w:noProof/>
                <w:webHidden/>
              </w:rPr>
              <w:fldChar w:fldCharType="begin"/>
            </w:r>
            <w:r>
              <w:rPr>
                <w:noProof/>
                <w:webHidden/>
              </w:rPr>
              <w:instrText xml:space="preserve"> PAGEREF _Toc183769862 \h </w:instrText>
            </w:r>
            <w:r>
              <w:rPr>
                <w:noProof/>
                <w:webHidden/>
              </w:rPr>
            </w:r>
            <w:r>
              <w:rPr>
                <w:noProof/>
                <w:webHidden/>
              </w:rPr>
              <w:fldChar w:fldCharType="separate"/>
            </w:r>
            <w:r>
              <w:rPr>
                <w:noProof/>
                <w:webHidden/>
              </w:rPr>
              <w:t>64</w:t>
            </w:r>
            <w:r>
              <w:rPr>
                <w:noProof/>
                <w:webHidden/>
              </w:rPr>
              <w:fldChar w:fldCharType="end"/>
            </w:r>
          </w:hyperlink>
        </w:p>
        <w:p w14:paraId="61D4FDF2" w14:textId="67729E5C" w:rsidR="00885889" w:rsidRDefault="00885889">
          <w:pPr>
            <w:pStyle w:val="TOC2"/>
            <w:tabs>
              <w:tab w:val="right" w:leader="dot" w:pos="9350"/>
            </w:tabs>
            <w:rPr>
              <w:rFonts w:eastAsiaTheme="minorEastAsia"/>
              <w:noProof/>
              <w:kern w:val="2"/>
              <w14:ligatures w14:val="standardContextual"/>
            </w:rPr>
          </w:pPr>
          <w:hyperlink w:anchor="_Toc183769863" w:history="1">
            <w:r w:rsidRPr="00297853">
              <w:rPr>
                <w:rStyle w:val="Hyperlink"/>
                <w:noProof/>
              </w:rPr>
              <w:t>[LMDB_PROCESSOR] Section</w:t>
            </w:r>
            <w:r>
              <w:rPr>
                <w:noProof/>
                <w:webHidden/>
              </w:rPr>
              <w:tab/>
            </w:r>
            <w:r>
              <w:rPr>
                <w:noProof/>
                <w:webHidden/>
              </w:rPr>
              <w:fldChar w:fldCharType="begin"/>
            </w:r>
            <w:r>
              <w:rPr>
                <w:noProof/>
                <w:webHidden/>
              </w:rPr>
              <w:instrText xml:space="preserve"> PAGEREF _Toc183769863 \h </w:instrText>
            </w:r>
            <w:r>
              <w:rPr>
                <w:noProof/>
                <w:webHidden/>
              </w:rPr>
            </w:r>
            <w:r>
              <w:rPr>
                <w:noProof/>
                <w:webHidden/>
              </w:rPr>
              <w:fldChar w:fldCharType="separate"/>
            </w:r>
            <w:r>
              <w:rPr>
                <w:noProof/>
                <w:webHidden/>
              </w:rPr>
              <w:t>64</w:t>
            </w:r>
            <w:r>
              <w:rPr>
                <w:noProof/>
                <w:webHidden/>
              </w:rPr>
              <w:fldChar w:fldCharType="end"/>
            </w:r>
          </w:hyperlink>
        </w:p>
        <w:p w14:paraId="431F2626" w14:textId="5FCDCE14" w:rsidR="00885889" w:rsidRDefault="00885889">
          <w:pPr>
            <w:pStyle w:val="TOC2"/>
            <w:tabs>
              <w:tab w:val="right" w:leader="dot" w:pos="9350"/>
            </w:tabs>
            <w:rPr>
              <w:rFonts w:eastAsiaTheme="minorEastAsia"/>
              <w:noProof/>
              <w:kern w:val="2"/>
              <w14:ligatures w14:val="standardContextual"/>
            </w:rPr>
          </w:pPr>
          <w:hyperlink w:anchor="_Toc183769864" w:history="1">
            <w:r w:rsidRPr="00297853">
              <w:rPr>
                <w:rStyle w:val="Hyperlink"/>
                <w:noProof/>
              </w:rPr>
              <w:t>[OSG_PROCESSOR] Section</w:t>
            </w:r>
            <w:r>
              <w:rPr>
                <w:noProof/>
                <w:webHidden/>
              </w:rPr>
              <w:tab/>
            </w:r>
            <w:r>
              <w:rPr>
                <w:noProof/>
                <w:webHidden/>
              </w:rPr>
              <w:fldChar w:fldCharType="begin"/>
            </w:r>
            <w:r>
              <w:rPr>
                <w:noProof/>
                <w:webHidden/>
              </w:rPr>
              <w:instrText xml:space="preserve"> PAGEREF _Toc183769864 \h </w:instrText>
            </w:r>
            <w:r>
              <w:rPr>
                <w:noProof/>
                <w:webHidden/>
              </w:rPr>
            </w:r>
            <w:r>
              <w:rPr>
                <w:noProof/>
                <w:webHidden/>
              </w:rPr>
              <w:fldChar w:fldCharType="separate"/>
            </w:r>
            <w:r>
              <w:rPr>
                <w:noProof/>
                <w:webHidden/>
              </w:rPr>
              <w:t>64</w:t>
            </w:r>
            <w:r>
              <w:rPr>
                <w:noProof/>
                <w:webHidden/>
              </w:rPr>
              <w:fldChar w:fldCharType="end"/>
            </w:r>
          </w:hyperlink>
        </w:p>
        <w:p w14:paraId="1D07559A" w14:textId="5581AA16" w:rsidR="00885889" w:rsidRDefault="00885889">
          <w:pPr>
            <w:pStyle w:val="TOC2"/>
            <w:tabs>
              <w:tab w:val="right" w:leader="dot" w:pos="9350"/>
            </w:tabs>
            <w:rPr>
              <w:rFonts w:eastAsiaTheme="minorEastAsia"/>
              <w:noProof/>
              <w:kern w:val="2"/>
              <w14:ligatures w14:val="standardContextual"/>
            </w:rPr>
          </w:pPr>
          <w:hyperlink w:anchor="_Toc183769865" w:history="1">
            <w:r w:rsidRPr="00297853">
              <w:rPr>
                <w:rStyle w:val="Hyperlink"/>
                <w:noProof/>
              </w:rPr>
              <w:t>[WGS_PROCESSOR] Section</w:t>
            </w:r>
            <w:r>
              <w:rPr>
                <w:noProof/>
                <w:webHidden/>
              </w:rPr>
              <w:tab/>
            </w:r>
            <w:r>
              <w:rPr>
                <w:noProof/>
                <w:webHidden/>
              </w:rPr>
              <w:fldChar w:fldCharType="begin"/>
            </w:r>
            <w:r>
              <w:rPr>
                <w:noProof/>
                <w:webHidden/>
              </w:rPr>
              <w:instrText xml:space="preserve"> PAGEREF _Toc183769865 \h </w:instrText>
            </w:r>
            <w:r>
              <w:rPr>
                <w:noProof/>
                <w:webHidden/>
              </w:rPr>
            </w:r>
            <w:r>
              <w:rPr>
                <w:noProof/>
                <w:webHidden/>
              </w:rPr>
              <w:fldChar w:fldCharType="separate"/>
            </w:r>
            <w:r>
              <w:rPr>
                <w:noProof/>
                <w:webHidden/>
              </w:rPr>
              <w:t>65</w:t>
            </w:r>
            <w:r>
              <w:rPr>
                <w:noProof/>
                <w:webHidden/>
              </w:rPr>
              <w:fldChar w:fldCharType="end"/>
            </w:r>
          </w:hyperlink>
        </w:p>
        <w:p w14:paraId="3D6BA799" w14:textId="0E928881" w:rsidR="00885889" w:rsidRDefault="00885889">
          <w:pPr>
            <w:pStyle w:val="TOC2"/>
            <w:tabs>
              <w:tab w:val="right" w:leader="dot" w:pos="9350"/>
            </w:tabs>
            <w:rPr>
              <w:rFonts w:eastAsiaTheme="minorEastAsia"/>
              <w:noProof/>
              <w:kern w:val="2"/>
              <w14:ligatures w14:val="standardContextual"/>
            </w:rPr>
          </w:pPr>
          <w:hyperlink w:anchor="_Toc183769866" w:history="1">
            <w:r w:rsidRPr="00297853">
              <w:rPr>
                <w:rStyle w:val="Hyperlink"/>
                <w:noProof/>
              </w:rPr>
              <w:t>[SNP_PROCESSOR] Section</w:t>
            </w:r>
            <w:r>
              <w:rPr>
                <w:noProof/>
                <w:webHidden/>
              </w:rPr>
              <w:tab/>
            </w:r>
            <w:r>
              <w:rPr>
                <w:noProof/>
                <w:webHidden/>
              </w:rPr>
              <w:fldChar w:fldCharType="begin"/>
            </w:r>
            <w:r>
              <w:rPr>
                <w:noProof/>
                <w:webHidden/>
              </w:rPr>
              <w:instrText xml:space="preserve"> PAGEREF _Toc183769866 \h </w:instrText>
            </w:r>
            <w:r>
              <w:rPr>
                <w:noProof/>
                <w:webHidden/>
              </w:rPr>
            </w:r>
            <w:r>
              <w:rPr>
                <w:noProof/>
                <w:webHidden/>
              </w:rPr>
              <w:fldChar w:fldCharType="separate"/>
            </w:r>
            <w:r>
              <w:rPr>
                <w:noProof/>
                <w:webHidden/>
              </w:rPr>
              <w:t>65</w:t>
            </w:r>
            <w:r>
              <w:rPr>
                <w:noProof/>
                <w:webHidden/>
              </w:rPr>
              <w:fldChar w:fldCharType="end"/>
            </w:r>
          </w:hyperlink>
        </w:p>
        <w:p w14:paraId="66096A54" w14:textId="3AB42D16" w:rsidR="00885889" w:rsidRDefault="00885889">
          <w:pPr>
            <w:pStyle w:val="TOC2"/>
            <w:tabs>
              <w:tab w:val="right" w:leader="dot" w:pos="9350"/>
            </w:tabs>
            <w:rPr>
              <w:rFonts w:eastAsiaTheme="minorEastAsia"/>
              <w:noProof/>
              <w:kern w:val="2"/>
              <w14:ligatures w14:val="standardContextual"/>
            </w:rPr>
          </w:pPr>
          <w:hyperlink w:anchor="_Toc183769867" w:history="1">
            <w:r w:rsidRPr="00297853">
              <w:rPr>
                <w:rStyle w:val="Hyperlink"/>
                <w:noProof/>
              </w:rPr>
              <w:t>[CDD_PROCESSOR] Section</w:t>
            </w:r>
            <w:r>
              <w:rPr>
                <w:noProof/>
                <w:webHidden/>
              </w:rPr>
              <w:tab/>
            </w:r>
            <w:r>
              <w:rPr>
                <w:noProof/>
                <w:webHidden/>
              </w:rPr>
              <w:fldChar w:fldCharType="begin"/>
            </w:r>
            <w:r>
              <w:rPr>
                <w:noProof/>
                <w:webHidden/>
              </w:rPr>
              <w:instrText xml:space="preserve"> PAGEREF _Toc183769867 \h </w:instrText>
            </w:r>
            <w:r>
              <w:rPr>
                <w:noProof/>
                <w:webHidden/>
              </w:rPr>
            </w:r>
            <w:r>
              <w:rPr>
                <w:noProof/>
                <w:webHidden/>
              </w:rPr>
              <w:fldChar w:fldCharType="separate"/>
            </w:r>
            <w:r>
              <w:rPr>
                <w:noProof/>
                <w:webHidden/>
              </w:rPr>
              <w:t>66</w:t>
            </w:r>
            <w:r>
              <w:rPr>
                <w:noProof/>
                <w:webHidden/>
              </w:rPr>
              <w:fldChar w:fldCharType="end"/>
            </w:r>
          </w:hyperlink>
        </w:p>
        <w:p w14:paraId="1240F8E0" w14:textId="05F20297" w:rsidR="00885889" w:rsidRDefault="00885889">
          <w:pPr>
            <w:pStyle w:val="TOC2"/>
            <w:tabs>
              <w:tab w:val="right" w:leader="dot" w:pos="9350"/>
            </w:tabs>
            <w:rPr>
              <w:rFonts w:eastAsiaTheme="minorEastAsia"/>
              <w:noProof/>
              <w:kern w:val="2"/>
              <w14:ligatures w14:val="standardContextual"/>
            </w:rPr>
          </w:pPr>
          <w:hyperlink w:anchor="_Toc183769868" w:history="1">
            <w:r w:rsidRPr="00297853">
              <w:rPr>
                <w:rStyle w:val="Hyperlink"/>
                <w:noProof/>
              </w:rPr>
              <w:t>[COUNTERS] Section</w:t>
            </w:r>
            <w:r>
              <w:rPr>
                <w:noProof/>
                <w:webHidden/>
              </w:rPr>
              <w:tab/>
            </w:r>
            <w:r>
              <w:rPr>
                <w:noProof/>
                <w:webHidden/>
              </w:rPr>
              <w:fldChar w:fldCharType="begin"/>
            </w:r>
            <w:r>
              <w:rPr>
                <w:noProof/>
                <w:webHidden/>
              </w:rPr>
              <w:instrText xml:space="preserve"> PAGEREF _Toc183769868 \h </w:instrText>
            </w:r>
            <w:r>
              <w:rPr>
                <w:noProof/>
                <w:webHidden/>
              </w:rPr>
            </w:r>
            <w:r>
              <w:rPr>
                <w:noProof/>
                <w:webHidden/>
              </w:rPr>
              <w:fldChar w:fldCharType="separate"/>
            </w:r>
            <w:r>
              <w:rPr>
                <w:noProof/>
                <w:webHidden/>
              </w:rPr>
              <w:t>66</w:t>
            </w:r>
            <w:r>
              <w:rPr>
                <w:noProof/>
                <w:webHidden/>
              </w:rPr>
              <w:fldChar w:fldCharType="end"/>
            </w:r>
          </w:hyperlink>
        </w:p>
        <w:p w14:paraId="6198737A" w14:textId="32650352" w:rsidR="00885889" w:rsidRDefault="00885889">
          <w:pPr>
            <w:pStyle w:val="TOC2"/>
            <w:tabs>
              <w:tab w:val="right" w:leader="dot" w:pos="9350"/>
            </w:tabs>
            <w:rPr>
              <w:rFonts w:eastAsiaTheme="minorEastAsia"/>
              <w:noProof/>
              <w:kern w:val="2"/>
              <w14:ligatures w14:val="standardContextual"/>
            </w:rPr>
          </w:pPr>
          <w:hyperlink w:anchor="_Toc183769869" w:history="1">
            <w:r w:rsidRPr="00297853">
              <w:rPr>
                <w:rStyle w:val="Hyperlink"/>
                <w:noProof/>
              </w:rPr>
              <w:t>[HEALTH] Section</w:t>
            </w:r>
            <w:r>
              <w:rPr>
                <w:noProof/>
                <w:webHidden/>
              </w:rPr>
              <w:tab/>
            </w:r>
            <w:r>
              <w:rPr>
                <w:noProof/>
                <w:webHidden/>
              </w:rPr>
              <w:fldChar w:fldCharType="begin"/>
            </w:r>
            <w:r>
              <w:rPr>
                <w:noProof/>
                <w:webHidden/>
              </w:rPr>
              <w:instrText xml:space="preserve"> PAGEREF _Toc183769869 \h </w:instrText>
            </w:r>
            <w:r>
              <w:rPr>
                <w:noProof/>
                <w:webHidden/>
              </w:rPr>
            </w:r>
            <w:r>
              <w:rPr>
                <w:noProof/>
                <w:webHidden/>
              </w:rPr>
              <w:fldChar w:fldCharType="separate"/>
            </w:r>
            <w:r>
              <w:rPr>
                <w:noProof/>
                <w:webHidden/>
              </w:rPr>
              <w:t>67</w:t>
            </w:r>
            <w:r>
              <w:rPr>
                <w:noProof/>
                <w:webHidden/>
              </w:rPr>
              <w:fldChar w:fldCharType="end"/>
            </w:r>
          </w:hyperlink>
        </w:p>
        <w:p w14:paraId="309301D0" w14:textId="0EC7CEEA" w:rsidR="00885889" w:rsidRDefault="00885889">
          <w:pPr>
            <w:pStyle w:val="TOC2"/>
            <w:tabs>
              <w:tab w:val="right" w:leader="dot" w:pos="9350"/>
            </w:tabs>
            <w:rPr>
              <w:rFonts w:eastAsiaTheme="minorEastAsia"/>
              <w:noProof/>
              <w:kern w:val="2"/>
              <w14:ligatures w14:val="standardContextual"/>
            </w:rPr>
          </w:pPr>
          <w:hyperlink w:anchor="_Toc183769870" w:history="1">
            <w:r w:rsidRPr="00297853">
              <w:rPr>
                <w:rStyle w:val="Hyperlink"/>
                <w:noProof/>
              </w:rPr>
              <w:t>[SSL] Section</w:t>
            </w:r>
            <w:r>
              <w:rPr>
                <w:noProof/>
                <w:webHidden/>
              </w:rPr>
              <w:tab/>
            </w:r>
            <w:r>
              <w:rPr>
                <w:noProof/>
                <w:webHidden/>
              </w:rPr>
              <w:fldChar w:fldCharType="begin"/>
            </w:r>
            <w:r>
              <w:rPr>
                <w:noProof/>
                <w:webHidden/>
              </w:rPr>
              <w:instrText xml:space="preserve"> PAGEREF _Toc183769870 \h </w:instrText>
            </w:r>
            <w:r>
              <w:rPr>
                <w:noProof/>
                <w:webHidden/>
              </w:rPr>
            </w:r>
            <w:r>
              <w:rPr>
                <w:noProof/>
                <w:webHidden/>
              </w:rPr>
              <w:fldChar w:fldCharType="separate"/>
            </w:r>
            <w:r>
              <w:rPr>
                <w:noProof/>
                <w:webHidden/>
              </w:rPr>
              <w:t>67</w:t>
            </w:r>
            <w:r>
              <w:rPr>
                <w:noProof/>
                <w:webHidden/>
              </w:rPr>
              <w:fldChar w:fldCharType="end"/>
            </w:r>
          </w:hyperlink>
        </w:p>
        <w:p w14:paraId="12B95105" w14:textId="43278E1C" w:rsidR="00885889" w:rsidRDefault="00885889">
          <w:pPr>
            <w:pStyle w:val="TOC2"/>
            <w:tabs>
              <w:tab w:val="right" w:leader="dot" w:pos="9350"/>
            </w:tabs>
            <w:rPr>
              <w:rFonts w:eastAsiaTheme="minorEastAsia"/>
              <w:noProof/>
              <w:kern w:val="2"/>
              <w14:ligatures w14:val="standardContextual"/>
            </w:rPr>
          </w:pPr>
          <w:hyperlink w:anchor="_Toc183769871" w:history="1">
            <w:r w:rsidRPr="00297853">
              <w:rPr>
                <w:rStyle w:val="Hyperlink"/>
                <w:noProof/>
              </w:rPr>
              <w:t>[MY_NCBI] Section</w:t>
            </w:r>
            <w:r>
              <w:rPr>
                <w:noProof/>
                <w:webHidden/>
              </w:rPr>
              <w:tab/>
            </w:r>
            <w:r>
              <w:rPr>
                <w:noProof/>
                <w:webHidden/>
              </w:rPr>
              <w:fldChar w:fldCharType="begin"/>
            </w:r>
            <w:r>
              <w:rPr>
                <w:noProof/>
                <w:webHidden/>
              </w:rPr>
              <w:instrText xml:space="preserve"> PAGEREF _Toc183769871 \h </w:instrText>
            </w:r>
            <w:r>
              <w:rPr>
                <w:noProof/>
                <w:webHidden/>
              </w:rPr>
            </w:r>
            <w:r>
              <w:rPr>
                <w:noProof/>
                <w:webHidden/>
              </w:rPr>
              <w:fldChar w:fldCharType="separate"/>
            </w:r>
            <w:r>
              <w:rPr>
                <w:noProof/>
                <w:webHidden/>
              </w:rPr>
              <w:t>68</w:t>
            </w:r>
            <w:r>
              <w:rPr>
                <w:noProof/>
                <w:webHidden/>
              </w:rPr>
              <w:fldChar w:fldCharType="end"/>
            </w:r>
          </w:hyperlink>
        </w:p>
        <w:p w14:paraId="6A65F917" w14:textId="4A69AC90" w:rsidR="00885889" w:rsidRDefault="00885889">
          <w:pPr>
            <w:pStyle w:val="TOC2"/>
            <w:tabs>
              <w:tab w:val="right" w:leader="dot" w:pos="9350"/>
            </w:tabs>
            <w:rPr>
              <w:rFonts w:eastAsiaTheme="minorEastAsia"/>
              <w:noProof/>
              <w:kern w:val="2"/>
              <w14:ligatures w14:val="standardContextual"/>
            </w:rPr>
          </w:pPr>
          <w:hyperlink w:anchor="_Toc183769872" w:history="1">
            <w:r w:rsidRPr="00297853">
              <w:rPr>
                <w:rStyle w:val="Hyperlink"/>
                <w:noProof/>
              </w:rPr>
              <w:t>[LOG] Section</w:t>
            </w:r>
            <w:r>
              <w:rPr>
                <w:noProof/>
                <w:webHidden/>
              </w:rPr>
              <w:tab/>
            </w:r>
            <w:r>
              <w:rPr>
                <w:noProof/>
                <w:webHidden/>
              </w:rPr>
              <w:fldChar w:fldCharType="begin"/>
            </w:r>
            <w:r>
              <w:rPr>
                <w:noProof/>
                <w:webHidden/>
              </w:rPr>
              <w:instrText xml:space="preserve"> PAGEREF _Toc183769872 \h </w:instrText>
            </w:r>
            <w:r>
              <w:rPr>
                <w:noProof/>
                <w:webHidden/>
              </w:rPr>
            </w:r>
            <w:r>
              <w:rPr>
                <w:noProof/>
                <w:webHidden/>
              </w:rPr>
              <w:fldChar w:fldCharType="separate"/>
            </w:r>
            <w:r>
              <w:rPr>
                <w:noProof/>
                <w:webHidden/>
              </w:rPr>
              <w:t>69</w:t>
            </w:r>
            <w:r>
              <w:rPr>
                <w:noProof/>
                <w:webHidden/>
              </w:rPr>
              <w:fldChar w:fldCharType="end"/>
            </w:r>
          </w:hyperlink>
        </w:p>
        <w:p w14:paraId="6511E41C" w14:textId="302BD117" w:rsidR="00885889" w:rsidRDefault="00885889">
          <w:pPr>
            <w:pStyle w:val="TOC1"/>
            <w:tabs>
              <w:tab w:val="right" w:leader="dot" w:pos="9350"/>
            </w:tabs>
            <w:rPr>
              <w:rFonts w:eastAsiaTheme="minorEastAsia"/>
              <w:noProof/>
              <w:kern w:val="2"/>
              <w14:ligatures w14:val="standardContextual"/>
            </w:rPr>
          </w:pPr>
          <w:hyperlink w:anchor="_Toc183769873" w:history="1">
            <w:r w:rsidRPr="00297853">
              <w:rPr>
                <w:rStyle w:val="Hyperlink"/>
                <w:noProof/>
              </w:rPr>
              <w:t>Appendix</w:t>
            </w:r>
            <w:r>
              <w:rPr>
                <w:noProof/>
                <w:webHidden/>
              </w:rPr>
              <w:tab/>
            </w:r>
            <w:r>
              <w:rPr>
                <w:noProof/>
                <w:webHidden/>
              </w:rPr>
              <w:fldChar w:fldCharType="begin"/>
            </w:r>
            <w:r>
              <w:rPr>
                <w:noProof/>
                <w:webHidden/>
              </w:rPr>
              <w:instrText xml:space="preserve"> PAGEREF _Toc183769873 \h </w:instrText>
            </w:r>
            <w:r>
              <w:rPr>
                <w:noProof/>
                <w:webHidden/>
              </w:rPr>
            </w:r>
            <w:r>
              <w:rPr>
                <w:noProof/>
                <w:webHidden/>
              </w:rPr>
              <w:fldChar w:fldCharType="separate"/>
            </w:r>
            <w:r>
              <w:rPr>
                <w:noProof/>
                <w:webHidden/>
              </w:rPr>
              <w:t>71</w:t>
            </w:r>
            <w:r>
              <w:rPr>
                <w:noProof/>
                <w:webHidden/>
              </w:rPr>
              <w:fldChar w:fldCharType="end"/>
            </w:r>
          </w:hyperlink>
        </w:p>
        <w:p w14:paraId="7A68F091" w14:textId="25ED650B" w:rsidR="00885889" w:rsidRDefault="00885889">
          <w:pPr>
            <w:pStyle w:val="TOC2"/>
            <w:tabs>
              <w:tab w:val="right" w:leader="dot" w:pos="9350"/>
            </w:tabs>
            <w:rPr>
              <w:rFonts w:eastAsiaTheme="minorEastAsia"/>
              <w:noProof/>
              <w:kern w:val="2"/>
              <w14:ligatures w14:val="standardContextual"/>
            </w:rPr>
          </w:pPr>
          <w:hyperlink w:anchor="_Toc183769874" w:history="1">
            <w:r w:rsidRPr="00297853">
              <w:rPr>
                <w:rStyle w:val="Hyperlink"/>
                <w:noProof/>
              </w:rPr>
              <w:t>PSG Processors</w:t>
            </w:r>
            <w:r>
              <w:rPr>
                <w:noProof/>
                <w:webHidden/>
              </w:rPr>
              <w:tab/>
            </w:r>
            <w:r>
              <w:rPr>
                <w:noProof/>
                <w:webHidden/>
              </w:rPr>
              <w:fldChar w:fldCharType="begin"/>
            </w:r>
            <w:r>
              <w:rPr>
                <w:noProof/>
                <w:webHidden/>
              </w:rPr>
              <w:instrText xml:space="preserve"> PAGEREF _Toc183769874 \h </w:instrText>
            </w:r>
            <w:r>
              <w:rPr>
                <w:noProof/>
                <w:webHidden/>
              </w:rPr>
            </w:r>
            <w:r>
              <w:rPr>
                <w:noProof/>
                <w:webHidden/>
              </w:rPr>
              <w:fldChar w:fldCharType="separate"/>
            </w:r>
            <w:r>
              <w:rPr>
                <w:noProof/>
                <w:webHidden/>
              </w:rPr>
              <w:t>71</w:t>
            </w:r>
            <w:r>
              <w:rPr>
                <w:noProof/>
                <w:webHidden/>
              </w:rPr>
              <w:fldChar w:fldCharType="end"/>
            </w:r>
          </w:hyperlink>
        </w:p>
        <w:p w14:paraId="26E1E82F" w14:textId="08AD3B72" w:rsidR="00885889" w:rsidRDefault="00885889">
          <w:pPr>
            <w:pStyle w:val="TOC2"/>
            <w:tabs>
              <w:tab w:val="right" w:leader="dot" w:pos="9350"/>
            </w:tabs>
            <w:rPr>
              <w:rFonts w:eastAsiaTheme="minorEastAsia"/>
              <w:noProof/>
              <w:kern w:val="2"/>
              <w14:ligatures w14:val="standardContextual"/>
            </w:rPr>
          </w:pPr>
          <w:hyperlink w:anchor="_Toc183769875" w:history="1">
            <w:r w:rsidRPr="00297853">
              <w:rPr>
                <w:rStyle w:val="Hyperlink"/>
                <w:noProof/>
              </w:rPr>
              <w:t>PSG Requests</w:t>
            </w:r>
            <w:r>
              <w:rPr>
                <w:noProof/>
                <w:webHidden/>
              </w:rPr>
              <w:tab/>
            </w:r>
            <w:r>
              <w:rPr>
                <w:noProof/>
                <w:webHidden/>
              </w:rPr>
              <w:fldChar w:fldCharType="begin"/>
            </w:r>
            <w:r>
              <w:rPr>
                <w:noProof/>
                <w:webHidden/>
              </w:rPr>
              <w:instrText xml:space="preserve"> PAGEREF _Toc183769875 \h </w:instrText>
            </w:r>
            <w:r>
              <w:rPr>
                <w:noProof/>
                <w:webHidden/>
              </w:rPr>
            </w:r>
            <w:r>
              <w:rPr>
                <w:noProof/>
                <w:webHidden/>
              </w:rPr>
              <w:fldChar w:fldCharType="separate"/>
            </w:r>
            <w:r>
              <w:rPr>
                <w:noProof/>
                <w:webHidden/>
              </w:rPr>
              <w:t>73</w:t>
            </w:r>
            <w:r>
              <w:rPr>
                <w:noProof/>
                <w:webHidden/>
              </w:rPr>
              <w:fldChar w:fldCharType="end"/>
            </w:r>
          </w:hyperlink>
        </w:p>
        <w:p w14:paraId="43951024" w14:textId="3546B28E" w:rsidR="00885889" w:rsidRDefault="00885889">
          <w:pPr>
            <w:pStyle w:val="TOC2"/>
            <w:tabs>
              <w:tab w:val="right" w:leader="dot" w:pos="9350"/>
            </w:tabs>
            <w:rPr>
              <w:rFonts w:eastAsiaTheme="minorEastAsia"/>
              <w:noProof/>
              <w:kern w:val="2"/>
              <w14:ligatures w14:val="standardContextual"/>
            </w:rPr>
          </w:pPr>
          <w:hyperlink w:anchor="_Toc183769876" w:history="1">
            <w:r w:rsidRPr="00297853">
              <w:rPr>
                <w:rStyle w:val="Hyperlink"/>
                <w:noProof/>
              </w:rPr>
              <w:t>PSG Timing Collecting</w:t>
            </w:r>
            <w:r>
              <w:rPr>
                <w:noProof/>
                <w:webHidden/>
              </w:rPr>
              <w:tab/>
            </w:r>
            <w:r>
              <w:rPr>
                <w:noProof/>
                <w:webHidden/>
              </w:rPr>
              <w:fldChar w:fldCharType="begin"/>
            </w:r>
            <w:r>
              <w:rPr>
                <w:noProof/>
                <w:webHidden/>
              </w:rPr>
              <w:instrText xml:space="preserve"> PAGEREF _Toc183769876 \h </w:instrText>
            </w:r>
            <w:r>
              <w:rPr>
                <w:noProof/>
                <w:webHidden/>
              </w:rPr>
            </w:r>
            <w:r>
              <w:rPr>
                <w:noProof/>
                <w:webHidden/>
              </w:rPr>
              <w:fldChar w:fldCharType="separate"/>
            </w:r>
            <w:r>
              <w:rPr>
                <w:noProof/>
                <w:webHidden/>
              </w:rPr>
              <w:t>74</w:t>
            </w:r>
            <w:r>
              <w:rPr>
                <w:noProof/>
                <w:webHidden/>
              </w:rPr>
              <w:fldChar w:fldCharType="end"/>
            </w:r>
          </w:hyperlink>
        </w:p>
        <w:p w14:paraId="48991057" w14:textId="2095BFC2" w:rsidR="00885889" w:rsidRDefault="00885889">
          <w:pPr>
            <w:pStyle w:val="TOC2"/>
            <w:tabs>
              <w:tab w:val="right" w:leader="dot" w:pos="9350"/>
            </w:tabs>
            <w:rPr>
              <w:rFonts w:eastAsiaTheme="minorEastAsia"/>
              <w:noProof/>
              <w:kern w:val="2"/>
              <w14:ligatures w14:val="standardContextual"/>
            </w:rPr>
          </w:pPr>
          <w:hyperlink w:anchor="_Toc183769877" w:history="1">
            <w:r w:rsidRPr="00297853">
              <w:rPr>
                <w:rStyle w:val="Hyperlink"/>
                <w:noProof/>
              </w:rPr>
              <w:t>Exclude Blob API</w:t>
            </w:r>
            <w:r>
              <w:rPr>
                <w:noProof/>
                <w:webHidden/>
              </w:rPr>
              <w:tab/>
            </w:r>
            <w:r>
              <w:rPr>
                <w:noProof/>
                <w:webHidden/>
              </w:rPr>
              <w:fldChar w:fldCharType="begin"/>
            </w:r>
            <w:r>
              <w:rPr>
                <w:noProof/>
                <w:webHidden/>
              </w:rPr>
              <w:instrText xml:space="preserve"> PAGEREF _Toc183769877 \h </w:instrText>
            </w:r>
            <w:r>
              <w:rPr>
                <w:noProof/>
                <w:webHidden/>
              </w:rPr>
            </w:r>
            <w:r>
              <w:rPr>
                <w:noProof/>
                <w:webHidden/>
              </w:rPr>
              <w:fldChar w:fldCharType="separate"/>
            </w:r>
            <w:r>
              <w:rPr>
                <w:noProof/>
                <w:webHidden/>
              </w:rPr>
              <w:t>76</w:t>
            </w:r>
            <w:r>
              <w:rPr>
                <w:noProof/>
                <w:webHidden/>
              </w:rPr>
              <w:fldChar w:fldCharType="end"/>
            </w:r>
          </w:hyperlink>
        </w:p>
        <w:p w14:paraId="3314BC96" w14:textId="27F3916A" w:rsidR="00885889" w:rsidRDefault="00885889">
          <w:pPr>
            <w:pStyle w:val="TOC2"/>
            <w:tabs>
              <w:tab w:val="right" w:leader="dot" w:pos="9350"/>
            </w:tabs>
            <w:rPr>
              <w:rFonts w:eastAsiaTheme="minorEastAsia"/>
              <w:noProof/>
              <w:kern w:val="2"/>
              <w14:ligatures w14:val="standardContextual"/>
            </w:rPr>
          </w:pPr>
          <w:hyperlink w:anchor="_Toc183769878" w:history="1">
            <w:r w:rsidRPr="00297853">
              <w:rPr>
                <w:rStyle w:val="Hyperlink"/>
                <w:noProof/>
              </w:rPr>
              <w:t>Alerts API</w:t>
            </w:r>
            <w:r>
              <w:rPr>
                <w:noProof/>
                <w:webHidden/>
              </w:rPr>
              <w:tab/>
            </w:r>
            <w:r>
              <w:rPr>
                <w:noProof/>
                <w:webHidden/>
              </w:rPr>
              <w:fldChar w:fldCharType="begin"/>
            </w:r>
            <w:r>
              <w:rPr>
                <w:noProof/>
                <w:webHidden/>
              </w:rPr>
              <w:instrText xml:space="preserve"> PAGEREF _Toc183769878 \h </w:instrText>
            </w:r>
            <w:r>
              <w:rPr>
                <w:noProof/>
                <w:webHidden/>
              </w:rPr>
            </w:r>
            <w:r>
              <w:rPr>
                <w:noProof/>
                <w:webHidden/>
              </w:rPr>
              <w:fldChar w:fldCharType="separate"/>
            </w:r>
            <w:r>
              <w:rPr>
                <w:noProof/>
                <w:webHidden/>
              </w:rPr>
              <w:t>77</w:t>
            </w:r>
            <w:r>
              <w:rPr>
                <w:noProof/>
                <w:webHidden/>
              </w:rPr>
              <w:fldChar w:fldCharType="end"/>
            </w:r>
          </w:hyperlink>
        </w:p>
        <w:p w14:paraId="3D939E4F" w14:textId="0888E879" w:rsidR="00885889" w:rsidRDefault="00885889">
          <w:pPr>
            <w:pStyle w:val="TOC2"/>
            <w:tabs>
              <w:tab w:val="right" w:leader="dot" w:pos="9350"/>
            </w:tabs>
            <w:rPr>
              <w:rFonts w:eastAsiaTheme="minorEastAsia"/>
              <w:noProof/>
              <w:kern w:val="2"/>
              <w14:ligatures w14:val="standardContextual"/>
            </w:rPr>
          </w:pPr>
          <w:hyperlink w:anchor="_Toc183769879" w:history="1">
            <w:r w:rsidRPr="00297853">
              <w:rPr>
                <w:rStyle w:val="Hyperlink"/>
                <w:noProof/>
              </w:rPr>
              <w:t>Event Counter API</w:t>
            </w:r>
            <w:r>
              <w:rPr>
                <w:noProof/>
                <w:webHidden/>
              </w:rPr>
              <w:tab/>
            </w:r>
            <w:r>
              <w:rPr>
                <w:noProof/>
                <w:webHidden/>
              </w:rPr>
              <w:fldChar w:fldCharType="begin"/>
            </w:r>
            <w:r>
              <w:rPr>
                <w:noProof/>
                <w:webHidden/>
              </w:rPr>
              <w:instrText xml:space="preserve"> PAGEREF _Toc183769879 \h </w:instrText>
            </w:r>
            <w:r>
              <w:rPr>
                <w:noProof/>
                <w:webHidden/>
              </w:rPr>
            </w:r>
            <w:r>
              <w:rPr>
                <w:noProof/>
                <w:webHidden/>
              </w:rPr>
              <w:fldChar w:fldCharType="separate"/>
            </w:r>
            <w:r>
              <w:rPr>
                <w:noProof/>
                <w:webHidden/>
              </w:rPr>
              <w:t>77</w:t>
            </w:r>
            <w:r>
              <w:rPr>
                <w:noProof/>
                <w:webHidden/>
              </w:rPr>
              <w:fldChar w:fldCharType="end"/>
            </w:r>
          </w:hyperlink>
        </w:p>
        <w:p w14:paraId="632D120A" w14:textId="32C9F595" w:rsidR="00885889" w:rsidRDefault="00885889">
          <w:pPr>
            <w:pStyle w:val="TOC2"/>
            <w:tabs>
              <w:tab w:val="right" w:leader="dot" w:pos="9350"/>
            </w:tabs>
            <w:rPr>
              <w:rFonts w:eastAsiaTheme="minorEastAsia"/>
              <w:noProof/>
              <w:kern w:val="2"/>
              <w14:ligatures w14:val="standardContextual"/>
            </w:rPr>
          </w:pPr>
          <w:hyperlink w:anchor="_Toc183769880" w:history="1">
            <w:r w:rsidRPr="00297853">
              <w:rPr>
                <w:rStyle w:val="Hyperlink"/>
                <w:noProof/>
              </w:rPr>
              <w:t>Asynchronous socket polling API</w:t>
            </w:r>
            <w:r>
              <w:rPr>
                <w:noProof/>
                <w:webHidden/>
              </w:rPr>
              <w:tab/>
            </w:r>
            <w:r>
              <w:rPr>
                <w:noProof/>
                <w:webHidden/>
              </w:rPr>
              <w:fldChar w:fldCharType="begin"/>
            </w:r>
            <w:r>
              <w:rPr>
                <w:noProof/>
                <w:webHidden/>
              </w:rPr>
              <w:instrText xml:space="preserve"> PAGEREF _Toc183769880 \h </w:instrText>
            </w:r>
            <w:r>
              <w:rPr>
                <w:noProof/>
                <w:webHidden/>
              </w:rPr>
            </w:r>
            <w:r>
              <w:rPr>
                <w:noProof/>
                <w:webHidden/>
              </w:rPr>
              <w:fldChar w:fldCharType="separate"/>
            </w:r>
            <w:r>
              <w:rPr>
                <w:noProof/>
                <w:webHidden/>
              </w:rPr>
              <w:t>78</w:t>
            </w:r>
            <w:r>
              <w:rPr>
                <w:noProof/>
                <w:webHidden/>
              </w:rPr>
              <w:fldChar w:fldCharType="end"/>
            </w:r>
          </w:hyperlink>
        </w:p>
        <w:p w14:paraId="531A0590" w14:textId="5AA89845" w:rsidR="00885889" w:rsidRDefault="00885889">
          <w:pPr>
            <w:pStyle w:val="TOC2"/>
            <w:tabs>
              <w:tab w:val="right" w:leader="dot" w:pos="9350"/>
            </w:tabs>
            <w:rPr>
              <w:rFonts w:eastAsiaTheme="minorEastAsia"/>
              <w:noProof/>
              <w:kern w:val="2"/>
              <w14:ligatures w14:val="standardContextual"/>
            </w:rPr>
          </w:pPr>
          <w:hyperlink w:anchor="_Toc183769881" w:history="1">
            <w:r w:rsidRPr="00297853">
              <w:rPr>
                <w:rStyle w:val="Hyperlink"/>
                <w:noProof/>
              </w:rPr>
              <w:t>Handling Non-libuv Events Asynchronously</w:t>
            </w:r>
            <w:r>
              <w:rPr>
                <w:noProof/>
                <w:webHidden/>
              </w:rPr>
              <w:tab/>
            </w:r>
            <w:r>
              <w:rPr>
                <w:noProof/>
                <w:webHidden/>
              </w:rPr>
              <w:fldChar w:fldCharType="begin"/>
            </w:r>
            <w:r>
              <w:rPr>
                <w:noProof/>
                <w:webHidden/>
              </w:rPr>
              <w:instrText xml:space="preserve"> PAGEREF _Toc183769881 \h </w:instrText>
            </w:r>
            <w:r>
              <w:rPr>
                <w:noProof/>
                <w:webHidden/>
              </w:rPr>
            </w:r>
            <w:r>
              <w:rPr>
                <w:noProof/>
                <w:webHidden/>
              </w:rPr>
              <w:fldChar w:fldCharType="separate"/>
            </w:r>
            <w:r>
              <w:rPr>
                <w:noProof/>
                <w:webHidden/>
              </w:rPr>
              <w:t>79</w:t>
            </w:r>
            <w:r>
              <w:rPr>
                <w:noProof/>
                <w:webHidden/>
              </w:rPr>
              <w:fldChar w:fldCharType="end"/>
            </w:r>
          </w:hyperlink>
        </w:p>
        <w:p w14:paraId="28544FCA" w14:textId="4BD73551" w:rsidR="00885889" w:rsidRDefault="00885889">
          <w:pPr>
            <w:pStyle w:val="TOC2"/>
            <w:tabs>
              <w:tab w:val="right" w:leader="dot" w:pos="9350"/>
            </w:tabs>
            <w:rPr>
              <w:rFonts w:eastAsiaTheme="minorEastAsia"/>
              <w:noProof/>
              <w:kern w:val="2"/>
              <w14:ligatures w14:val="standardContextual"/>
            </w:rPr>
          </w:pPr>
          <w:hyperlink w:anchor="_Toc183769882" w:history="1">
            <w:r w:rsidRPr="00297853">
              <w:rPr>
                <w:rStyle w:val="Hyperlink"/>
                <w:noProof/>
              </w:rPr>
              <w:t>Protocol Diagrams</w:t>
            </w:r>
            <w:r>
              <w:rPr>
                <w:noProof/>
                <w:webHidden/>
              </w:rPr>
              <w:tab/>
            </w:r>
            <w:r>
              <w:rPr>
                <w:noProof/>
                <w:webHidden/>
              </w:rPr>
              <w:fldChar w:fldCharType="begin"/>
            </w:r>
            <w:r>
              <w:rPr>
                <w:noProof/>
                <w:webHidden/>
              </w:rPr>
              <w:instrText xml:space="preserve"> PAGEREF _Toc183769882 \h </w:instrText>
            </w:r>
            <w:r>
              <w:rPr>
                <w:noProof/>
                <w:webHidden/>
              </w:rPr>
            </w:r>
            <w:r>
              <w:rPr>
                <w:noProof/>
                <w:webHidden/>
              </w:rPr>
              <w:fldChar w:fldCharType="separate"/>
            </w:r>
            <w:r>
              <w:rPr>
                <w:noProof/>
                <w:webHidden/>
              </w:rPr>
              <w:t>82</w:t>
            </w:r>
            <w:r>
              <w:rPr>
                <w:noProof/>
                <w:webHidden/>
              </w:rPr>
              <w:fldChar w:fldCharType="end"/>
            </w:r>
          </w:hyperlink>
        </w:p>
        <w:p w14:paraId="4585B021" w14:textId="2C623485" w:rsidR="00885889" w:rsidRDefault="00885889">
          <w:pPr>
            <w:pStyle w:val="TOC2"/>
            <w:tabs>
              <w:tab w:val="right" w:leader="dot" w:pos="9350"/>
            </w:tabs>
            <w:rPr>
              <w:rFonts w:eastAsiaTheme="minorEastAsia"/>
              <w:noProof/>
              <w:kern w:val="2"/>
              <w14:ligatures w14:val="standardContextual"/>
            </w:rPr>
          </w:pPr>
          <w:hyperlink w:anchor="_Toc183769883" w:history="1">
            <w:r w:rsidRPr="00297853">
              <w:rPr>
                <w:rStyle w:val="Hyperlink"/>
                <w:noProof/>
              </w:rPr>
              <w:t>GetBlob Diagram</w:t>
            </w:r>
            <w:r>
              <w:rPr>
                <w:noProof/>
                <w:webHidden/>
              </w:rPr>
              <w:tab/>
            </w:r>
            <w:r>
              <w:rPr>
                <w:noProof/>
                <w:webHidden/>
              </w:rPr>
              <w:fldChar w:fldCharType="begin"/>
            </w:r>
            <w:r>
              <w:rPr>
                <w:noProof/>
                <w:webHidden/>
              </w:rPr>
              <w:instrText xml:space="preserve"> PAGEREF _Toc183769883 \h </w:instrText>
            </w:r>
            <w:r>
              <w:rPr>
                <w:noProof/>
                <w:webHidden/>
              </w:rPr>
            </w:r>
            <w:r>
              <w:rPr>
                <w:noProof/>
                <w:webHidden/>
              </w:rPr>
              <w:fldChar w:fldCharType="separate"/>
            </w:r>
            <w:r>
              <w:rPr>
                <w:noProof/>
                <w:webHidden/>
              </w:rPr>
              <w:t>85</w:t>
            </w:r>
            <w:r>
              <w:rPr>
                <w:noProof/>
                <w:webHidden/>
              </w:rPr>
              <w:fldChar w:fldCharType="end"/>
            </w:r>
          </w:hyperlink>
        </w:p>
        <w:p w14:paraId="34C2C139" w14:textId="3B4E2C7C" w:rsidR="00885889" w:rsidRDefault="00885889">
          <w:pPr>
            <w:pStyle w:val="TOC2"/>
            <w:tabs>
              <w:tab w:val="right" w:leader="dot" w:pos="9350"/>
            </w:tabs>
            <w:rPr>
              <w:rFonts w:eastAsiaTheme="minorEastAsia"/>
              <w:noProof/>
              <w:kern w:val="2"/>
              <w14:ligatures w14:val="standardContextual"/>
            </w:rPr>
          </w:pPr>
          <w:hyperlink w:anchor="_Toc183769884" w:history="1">
            <w:r w:rsidRPr="00297853">
              <w:rPr>
                <w:rStyle w:val="Hyperlink"/>
                <w:noProof/>
              </w:rPr>
              <w:t>General Server Structure</w:t>
            </w:r>
            <w:r>
              <w:rPr>
                <w:noProof/>
                <w:webHidden/>
              </w:rPr>
              <w:tab/>
            </w:r>
            <w:r>
              <w:rPr>
                <w:noProof/>
                <w:webHidden/>
              </w:rPr>
              <w:fldChar w:fldCharType="begin"/>
            </w:r>
            <w:r>
              <w:rPr>
                <w:noProof/>
                <w:webHidden/>
              </w:rPr>
              <w:instrText xml:space="preserve"> PAGEREF _Toc183769884 \h </w:instrText>
            </w:r>
            <w:r>
              <w:rPr>
                <w:noProof/>
                <w:webHidden/>
              </w:rPr>
            </w:r>
            <w:r>
              <w:rPr>
                <w:noProof/>
                <w:webHidden/>
              </w:rPr>
              <w:fldChar w:fldCharType="separate"/>
            </w:r>
            <w:r>
              <w:rPr>
                <w:noProof/>
                <w:webHidden/>
              </w:rPr>
              <w:t>86</w:t>
            </w:r>
            <w:r>
              <w:rPr>
                <w:noProof/>
                <w:webHidden/>
              </w:rPr>
              <w:fldChar w:fldCharType="end"/>
            </w:r>
          </w:hyperlink>
        </w:p>
        <w:p w14:paraId="2E7B7C61" w14:textId="3E7263DC" w:rsidR="00885889" w:rsidRDefault="00885889">
          <w:pPr>
            <w:pStyle w:val="TOC3"/>
            <w:tabs>
              <w:tab w:val="right" w:leader="dot" w:pos="9350"/>
            </w:tabs>
            <w:rPr>
              <w:rFonts w:eastAsiaTheme="minorEastAsia"/>
              <w:noProof/>
              <w:kern w:val="2"/>
              <w14:ligatures w14:val="standardContextual"/>
            </w:rPr>
          </w:pPr>
          <w:hyperlink w:anchor="_Toc183769885" w:history="1">
            <w:r w:rsidRPr="00297853">
              <w:rPr>
                <w:rStyle w:val="Hyperlink"/>
                <w:noProof/>
              </w:rPr>
              <w:t>Startup</w:t>
            </w:r>
            <w:r>
              <w:rPr>
                <w:noProof/>
                <w:webHidden/>
              </w:rPr>
              <w:tab/>
            </w:r>
            <w:r>
              <w:rPr>
                <w:noProof/>
                <w:webHidden/>
              </w:rPr>
              <w:fldChar w:fldCharType="begin"/>
            </w:r>
            <w:r>
              <w:rPr>
                <w:noProof/>
                <w:webHidden/>
              </w:rPr>
              <w:instrText xml:space="preserve"> PAGEREF _Toc183769885 \h </w:instrText>
            </w:r>
            <w:r>
              <w:rPr>
                <w:noProof/>
                <w:webHidden/>
              </w:rPr>
            </w:r>
            <w:r>
              <w:rPr>
                <w:noProof/>
                <w:webHidden/>
              </w:rPr>
              <w:fldChar w:fldCharType="separate"/>
            </w:r>
            <w:r>
              <w:rPr>
                <w:noProof/>
                <w:webHidden/>
              </w:rPr>
              <w:t>86</w:t>
            </w:r>
            <w:r>
              <w:rPr>
                <w:noProof/>
                <w:webHidden/>
              </w:rPr>
              <w:fldChar w:fldCharType="end"/>
            </w:r>
          </w:hyperlink>
        </w:p>
        <w:p w14:paraId="525F5274" w14:textId="674DE2AD" w:rsidR="00885889" w:rsidRDefault="00885889">
          <w:pPr>
            <w:pStyle w:val="TOC3"/>
            <w:tabs>
              <w:tab w:val="right" w:leader="dot" w:pos="9350"/>
            </w:tabs>
            <w:rPr>
              <w:rFonts w:eastAsiaTheme="minorEastAsia"/>
              <w:noProof/>
              <w:kern w:val="2"/>
              <w14:ligatures w14:val="standardContextual"/>
            </w:rPr>
          </w:pPr>
          <w:hyperlink w:anchor="_Toc183769886" w:history="1">
            <w:r w:rsidRPr="00297853">
              <w:rPr>
                <w:rStyle w:val="Hyperlink"/>
                <w:noProof/>
              </w:rPr>
              <w:t>CTcpWorker</w:t>
            </w:r>
            <w:r>
              <w:rPr>
                <w:noProof/>
                <w:webHidden/>
              </w:rPr>
              <w:tab/>
            </w:r>
            <w:r>
              <w:rPr>
                <w:noProof/>
                <w:webHidden/>
              </w:rPr>
              <w:fldChar w:fldCharType="begin"/>
            </w:r>
            <w:r>
              <w:rPr>
                <w:noProof/>
                <w:webHidden/>
              </w:rPr>
              <w:instrText xml:space="preserve"> PAGEREF _Toc183769886 \h </w:instrText>
            </w:r>
            <w:r>
              <w:rPr>
                <w:noProof/>
                <w:webHidden/>
              </w:rPr>
            </w:r>
            <w:r>
              <w:rPr>
                <w:noProof/>
                <w:webHidden/>
              </w:rPr>
              <w:fldChar w:fldCharType="separate"/>
            </w:r>
            <w:r>
              <w:rPr>
                <w:noProof/>
                <w:webHidden/>
              </w:rPr>
              <w:t>86</w:t>
            </w:r>
            <w:r>
              <w:rPr>
                <w:noProof/>
                <w:webHidden/>
              </w:rPr>
              <w:fldChar w:fldCharType="end"/>
            </w:r>
          </w:hyperlink>
        </w:p>
        <w:p w14:paraId="2DEB1557" w14:textId="783A0E8A" w:rsidR="00885889" w:rsidRDefault="00885889">
          <w:pPr>
            <w:pStyle w:val="TOC3"/>
            <w:tabs>
              <w:tab w:val="right" w:leader="dot" w:pos="9350"/>
            </w:tabs>
            <w:rPr>
              <w:rFonts w:eastAsiaTheme="minorEastAsia"/>
              <w:noProof/>
              <w:kern w:val="2"/>
              <w14:ligatures w14:val="standardContextual"/>
            </w:rPr>
          </w:pPr>
          <w:hyperlink w:anchor="_Toc183769887" w:history="1">
            <w:r w:rsidRPr="00297853">
              <w:rPr>
                <w:rStyle w:val="Hyperlink"/>
                <w:noProof/>
              </w:rPr>
              <w:t>CTcpWorkersList</w:t>
            </w:r>
            <w:r>
              <w:rPr>
                <w:noProof/>
                <w:webHidden/>
              </w:rPr>
              <w:tab/>
            </w:r>
            <w:r>
              <w:rPr>
                <w:noProof/>
                <w:webHidden/>
              </w:rPr>
              <w:fldChar w:fldCharType="begin"/>
            </w:r>
            <w:r>
              <w:rPr>
                <w:noProof/>
                <w:webHidden/>
              </w:rPr>
              <w:instrText xml:space="preserve"> PAGEREF _Toc183769887 \h </w:instrText>
            </w:r>
            <w:r>
              <w:rPr>
                <w:noProof/>
                <w:webHidden/>
              </w:rPr>
            </w:r>
            <w:r>
              <w:rPr>
                <w:noProof/>
                <w:webHidden/>
              </w:rPr>
              <w:fldChar w:fldCharType="separate"/>
            </w:r>
            <w:r>
              <w:rPr>
                <w:noProof/>
                <w:webHidden/>
              </w:rPr>
              <w:t>86</w:t>
            </w:r>
            <w:r>
              <w:rPr>
                <w:noProof/>
                <w:webHidden/>
              </w:rPr>
              <w:fldChar w:fldCharType="end"/>
            </w:r>
          </w:hyperlink>
        </w:p>
        <w:p w14:paraId="2E9E8558" w14:textId="61BACC74" w:rsidR="00885889" w:rsidRDefault="00885889">
          <w:pPr>
            <w:pStyle w:val="TOC3"/>
            <w:tabs>
              <w:tab w:val="right" w:leader="dot" w:pos="9350"/>
            </w:tabs>
            <w:rPr>
              <w:rFonts w:eastAsiaTheme="minorEastAsia"/>
              <w:noProof/>
              <w:kern w:val="2"/>
              <w14:ligatures w14:val="standardContextual"/>
            </w:rPr>
          </w:pPr>
          <w:hyperlink w:anchor="_Toc183769888" w:history="1">
            <w:r w:rsidRPr="00297853">
              <w:rPr>
                <w:rStyle w:val="Hyperlink"/>
                <w:noProof/>
              </w:rPr>
              <w:t>CTcpDaemon</w:t>
            </w:r>
            <w:r>
              <w:rPr>
                <w:noProof/>
                <w:webHidden/>
              </w:rPr>
              <w:tab/>
            </w:r>
            <w:r>
              <w:rPr>
                <w:noProof/>
                <w:webHidden/>
              </w:rPr>
              <w:fldChar w:fldCharType="begin"/>
            </w:r>
            <w:r>
              <w:rPr>
                <w:noProof/>
                <w:webHidden/>
              </w:rPr>
              <w:instrText xml:space="preserve"> PAGEREF _Toc183769888 \h </w:instrText>
            </w:r>
            <w:r>
              <w:rPr>
                <w:noProof/>
                <w:webHidden/>
              </w:rPr>
            </w:r>
            <w:r>
              <w:rPr>
                <w:noProof/>
                <w:webHidden/>
              </w:rPr>
              <w:fldChar w:fldCharType="separate"/>
            </w:r>
            <w:r>
              <w:rPr>
                <w:noProof/>
                <w:webHidden/>
              </w:rPr>
              <w:t>86</w:t>
            </w:r>
            <w:r>
              <w:rPr>
                <w:noProof/>
                <w:webHidden/>
              </w:rPr>
              <w:fldChar w:fldCharType="end"/>
            </w:r>
          </w:hyperlink>
        </w:p>
        <w:p w14:paraId="126E5989" w14:textId="19B47DDD" w:rsidR="00885889" w:rsidRDefault="00885889">
          <w:pPr>
            <w:pStyle w:val="TOC3"/>
            <w:tabs>
              <w:tab w:val="right" w:leader="dot" w:pos="9350"/>
            </w:tabs>
            <w:rPr>
              <w:rFonts w:eastAsiaTheme="minorEastAsia"/>
              <w:noProof/>
              <w:kern w:val="2"/>
              <w14:ligatures w14:val="standardContextual"/>
            </w:rPr>
          </w:pPr>
          <w:hyperlink w:anchor="_Toc183769889" w:history="1">
            <w:r w:rsidRPr="00297853">
              <w:rPr>
                <w:rStyle w:val="Hyperlink"/>
                <w:noProof/>
              </w:rPr>
              <w:t>CHttpRequest</w:t>
            </w:r>
            <w:r>
              <w:rPr>
                <w:noProof/>
                <w:webHidden/>
              </w:rPr>
              <w:tab/>
            </w:r>
            <w:r>
              <w:rPr>
                <w:noProof/>
                <w:webHidden/>
              </w:rPr>
              <w:fldChar w:fldCharType="begin"/>
            </w:r>
            <w:r>
              <w:rPr>
                <w:noProof/>
                <w:webHidden/>
              </w:rPr>
              <w:instrText xml:space="preserve"> PAGEREF _Toc183769889 \h </w:instrText>
            </w:r>
            <w:r>
              <w:rPr>
                <w:noProof/>
                <w:webHidden/>
              </w:rPr>
            </w:r>
            <w:r>
              <w:rPr>
                <w:noProof/>
                <w:webHidden/>
              </w:rPr>
              <w:fldChar w:fldCharType="separate"/>
            </w:r>
            <w:r>
              <w:rPr>
                <w:noProof/>
                <w:webHidden/>
              </w:rPr>
              <w:t>87</w:t>
            </w:r>
            <w:r>
              <w:rPr>
                <w:noProof/>
                <w:webHidden/>
              </w:rPr>
              <w:fldChar w:fldCharType="end"/>
            </w:r>
          </w:hyperlink>
        </w:p>
        <w:p w14:paraId="2E6DAB12" w14:textId="19AE877B" w:rsidR="00885889" w:rsidRDefault="00885889">
          <w:pPr>
            <w:pStyle w:val="TOC3"/>
            <w:tabs>
              <w:tab w:val="right" w:leader="dot" w:pos="9350"/>
            </w:tabs>
            <w:rPr>
              <w:rFonts w:eastAsiaTheme="minorEastAsia"/>
              <w:noProof/>
              <w:kern w:val="2"/>
              <w14:ligatures w14:val="standardContextual"/>
            </w:rPr>
          </w:pPr>
          <w:hyperlink w:anchor="_Toc183769890" w:history="1">
            <w:r w:rsidRPr="00297853">
              <w:rPr>
                <w:rStyle w:val="Hyperlink"/>
                <w:noProof/>
              </w:rPr>
              <w:t>CPSGS_Request</w:t>
            </w:r>
            <w:r>
              <w:rPr>
                <w:noProof/>
                <w:webHidden/>
              </w:rPr>
              <w:tab/>
            </w:r>
            <w:r>
              <w:rPr>
                <w:noProof/>
                <w:webHidden/>
              </w:rPr>
              <w:fldChar w:fldCharType="begin"/>
            </w:r>
            <w:r>
              <w:rPr>
                <w:noProof/>
                <w:webHidden/>
              </w:rPr>
              <w:instrText xml:space="preserve"> PAGEREF _Toc183769890 \h </w:instrText>
            </w:r>
            <w:r>
              <w:rPr>
                <w:noProof/>
                <w:webHidden/>
              </w:rPr>
            </w:r>
            <w:r>
              <w:rPr>
                <w:noProof/>
                <w:webHidden/>
              </w:rPr>
              <w:fldChar w:fldCharType="separate"/>
            </w:r>
            <w:r>
              <w:rPr>
                <w:noProof/>
                <w:webHidden/>
              </w:rPr>
              <w:t>87</w:t>
            </w:r>
            <w:r>
              <w:rPr>
                <w:noProof/>
                <w:webHidden/>
              </w:rPr>
              <w:fldChar w:fldCharType="end"/>
            </w:r>
          </w:hyperlink>
        </w:p>
        <w:p w14:paraId="4048A443" w14:textId="5C903471" w:rsidR="00885889" w:rsidRDefault="00885889">
          <w:pPr>
            <w:pStyle w:val="TOC3"/>
            <w:tabs>
              <w:tab w:val="right" w:leader="dot" w:pos="9350"/>
            </w:tabs>
            <w:rPr>
              <w:rFonts w:eastAsiaTheme="minorEastAsia"/>
              <w:noProof/>
              <w:kern w:val="2"/>
              <w14:ligatures w14:val="standardContextual"/>
            </w:rPr>
          </w:pPr>
          <w:hyperlink w:anchor="_Toc183769891" w:history="1">
            <w:r w:rsidRPr="00297853">
              <w:rPr>
                <w:rStyle w:val="Hyperlink"/>
                <w:noProof/>
              </w:rPr>
              <w:t>CHttpReply</w:t>
            </w:r>
            <w:r>
              <w:rPr>
                <w:noProof/>
                <w:webHidden/>
              </w:rPr>
              <w:tab/>
            </w:r>
            <w:r>
              <w:rPr>
                <w:noProof/>
                <w:webHidden/>
              </w:rPr>
              <w:fldChar w:fldCharType="begin"/>
            </w:r>
            <w:r>
              <w:rPr>
                <w:noProof/>
                <w:webHidden/>
              </w:rPr>
              <w:instrText xml:space="preserve"> PAGEREF _Toc183769891 \h </w:instrText>
            </w:r>
            <w:r>
              <w:rPr>
                <w:noProof/>
                <w:webHidden/>
              </w:rPr>
            </w:r>
            <w:r>
              <w:rPr>
                <w:noProof/>
                <w:webHidden/>
              </w:rPr>
              <w:fldChar w:fldCharType="separate"/>
            </w:r>
            <w:r>
              <w:rPr>
                <w:noProof/>
                <w:webHidden/>
              </w:rPr>
              <w:t>87</w:t>
            </w:r>
            <w:r>
              <w:rPr>
                <w:noProof/>
                <w:webHidden/>
              </w:rPr>
              <w:fldChar w:fldCharType="end"/>
            </w:r>
          </w:hyperlink>
        </w:p>
        <w:p w14:paraId="3DD26632" w14:textId="337425B8" w:rsidR="00885889" w:rsidRDefault="00885889">
          <w:pPr>
            <w:pStyle w:val="TOC3"/>
            <w:tabs>
              <w:tab w:val="right" w:leader="dot" w:pos="9350"/>
            </w:tabs>
            <w:rPr>
              <w:rFonts w:eastAsiaTheme="minorEastAsia"/>
              <w:noProof/>
              <w:kern w:val="2"/>
              <w14:ligatures w14:val="standardContextual"/>
            </w:rPr>
          </w:pPr>
          <w:hyperlink w:anchor="_Toc183769892" w:history="1">
            <w:r w:rsidRPr="00297853">
              <w:rPr>
                <w:rStyle w:val="Hyperlink"/>
                <w:noProof/>
              </w:rPr>
              <w:t>CPSGS_Reply</w:t>
            </w:r>
            <w:r>
              <w:rPr>
                <w:noProof/>
                <w:webHidden/>
              </w:rPr>
              <w:tab/>
            </w:r>
            <w:r>
              <w:rPr>
                <w:noProof/>
                <w:webHidden/>
              </w:rPr>
              <w:fldChar w:fldCharType="begin"/>
            </w:r>
            <w:r>
              <w:rPr>
                <w:noProof/>
                <w:webHidden/>
              </w:rPr>
              <w:instrText xml:space="preserve"> PAGEREF _Toc183769892 \h </w:instrText>
            </w:r>
            <w:r>
              <w:rPr>
                <w:noProof/>
                <w:webHidden/>
              </w:rPr>
            </w:r>
            <w:r>
              <w:rPr>
                <w:noProof/>
                <w:webHidden/>
              </w:rPr>
              <w:fldChar w:fldCharType="separate"/>
            </w:r>
            <w:r>
              <w:rPr>
                <w:noProof/>
                <w:webHidden/>
              </w:rPr>
              <w:t>87</w:t>
            </w:r>
            <w:r>
              <w:rPr>
                <w:noProof/>
                <w:webHidden/>
              </w:rPr>
              <w:fldChar w:fldCharType="end"/>
            </w:r>
          </w:hyperlink>
        </w:p>
        <w:p w14:paraId="4BA76D6C" w14:textId="18C84E5C" w:rsidR="00885889" w:rsidRDefault="00885889">
          <w:pPr>
            <w:pStyle w:val="TOC3"/>
            <w:tabs>
              <w:tab w:val="right" w:leader="dot" w:pos="9350"/>
            </w:tabs>
            <w:rPr>
              <w:rFonts w:eastAsiaTheme="minorEastAsia"/>
              <w:noProof/>
              <w:kern w:val="2"/>
              <w14:ligatures w14:val="standardContextual"/>
            </w:rPr>
          </w:pPr>
          <w:hyperlink w:anchor="_Toc183769893" w:history="1">
            <w:r w:rsidRPr="00297853">
              <w:rPr>
                <w:rStyle w:val="Hyperlink"/>
                <w:noProof/>
              </w:rPr>
              <w:t>CHttpConnection</w:t>
            </w:r>
            <w:r>
              <w:rPr>
                <w:noProof/>
                <w:webHidden/>
              </w:rPr>
              <w:tab/>
            </w:r>
            <w:r>
              <w:rPr>
                <w:noProof/>
                <w:webHidden/>
              </w:rPr>
              <w:fldChar w:fldCharType="begin"/>
            </w:r>
            <w:r>
              <w:rPr>
                <w:noProof/>
                <w:webHidden/>
              </w:rPr>
              <w:instrText xml:space="preserve"> PAGEREF _Toc183769893 \h </w:instrText>
            </w:r>
            <w:r>
              <w:rPr>
                <w:noProof/>
                <w:webHidden/>
              </w:rPr>
            </w:r>
            <w:r>
              <w:rPr>
                <w:noProof/>
                <w:webHidden/>
              </w:rPr>
              <w:fldChar w:fldCharType="separate"/>
            </w:r>
            <w:r>
              <w:rPr>
                <w:noProof/>
                <w:webHidden/>
              </w:rPr>
              <w:t>87</w:t>
            </w:r>
            <w:r>
              <w:rPr>
                <w:noProof/>
                <w:webHidden/>
              </w:rPr>
              <w:fldChar w:fldCharType="end"/>
            </w:r>
          </w:hyperlink>
        </w:p>
        <w:p w14:paraId="711D993B" w14:textId="492074E4" w:rsidR="00885889" w:rsidRDefault="00885889">
          <w:pPr>
            <w:pStyle w:val="TOC3"/>
            <w:tabs>
              <w:tab w:val="right" w:leader="dot" w:pos="9350"/>
            </w:tabs>
            <w:rPr>
              <w:rFonts w:eastAsiaTheme="minorEastAsia"/>
              <w:noProof/>
              <w:kern w:val="2"/>
              <w14:ligatures w14:val="standardContextual"/>
            </w:rPr>
          </w:pPr>
          <w:hyperlink w:anchor="_Toc183769894" w:history="1">
            <w:r w:rsidRPr="00297853">
              <w:rPr>
                <w:rStyle w:val="Hyperlink"/>
                <w:noProof/>
              </w:rPr>
              <w:t>CHttpProto</w:t>
            </w:r>
            <w:r>
              <w:rPr>
                <w:noProof/>
                <w:webHidden/>
              </w:rPr>
              <w:tab/>
            </w:r>
            <w:r>
              <w:rPr>
                <w:noProof/>
                <w:webHidden/>
              </w:rPr>
              <w:fldChar w:fldCharType="begin"/>
            </w:r>
            <w:r>
              <w:rPr>
                <w:noProof/>
                <w:webHidden/>
              </w:rPr>
              <w:instrText xml:space="preserve"> PAGEREF _Toc183769894 \h </w:instrText>
            </w:r>
            <w:r>
              <w:rPr>
                <w:noProof/>
                <w:webHidden/>
              </w:rPr>
            </w:r>
            <w:r>
              <w:rPr>
                <w:noProof/>
                <w:webHidden/>
              </w:rPr>
              <w:fldChar w:fldCharType="separate"/>
            </w:r>
            <w:r>
              <w:rPr>
                <w:noProof/>
                <w:webHidden/>
              </w:rPr>
              <w:t>87</w:t>
            </w:r>
            <w:r>
              <w:rPr>
                <w:noProof/>
                <w:webHidden/>
              </w:rPr>
              <w:fldChar w:fldCharType="end"/>
            </w:r>
          </w:hyperlink>
        </w:p>
        <w:p w14:paraId="178C53D6" w14:textId="1CEF9E5A" w:rsidR="00885889" w:rsidRDefault="00885889">
          <w:pPr>
            <w:pStyle w:val="TOC3"/>
            <w:tabs>
              <w:tab w:val="right" w:leader="dot" w:pos="9350"/>
            </w:tabs>
            <w:rPr>
              <w:rFonts w:eastAsiaTheme="minorEastAsia"/>
              <w:noProof/>
              <w:kern w:val="2"/>
              <w14:ligatures w14:val="standardContextual"/>
            </w:rPr>
          </w:pPr>
          <w:hyperlink w:anchor="_Toc183769895" w:history="1">
            <w:r w:rsidRPr="00297853">
              <w:rPr>
                <w:rStyle w:val="Hyperlink"/>
                <w:noProof/>
              </w:rPr>
              <w:t>CHttpDaemon</w:t>
            </w:r>
            <w:r>
              <w:rPr>
                <w:noProof/>
                <w:webHidden/>
              </w:rPr>
              <w:tab/>
            </w:r>
            <w:r>
              <w:rPr>
                <w:noProof/>
                <w:webHidden/>
              </w:rPr>
              <w:fldChar w:fldCharType="begin"/>
            </w:r>
            <w:r>
              <w:rPr>
                <w:noProof/>
                <w:webHidden/>
              </w:rPr>
              <w:instrText xml:space="preserve"> PAGEREF _Toc183769895 \h </w:instrText>
            </w:r>
            <w:r>
              <w:rPr>
                <w:noProof/>
                <w:webHidden/>
              </w:rPr>
            </w:r>
            <w:r>
              <w:rPr>
                <w:noProof/>
                <w:webHidden/>
              </w:rPr>
              <w:fldChar w:fldCharType="separate"/>
            </w:r>
            <w:r>
              <w:rPr>
                <w:noProof/>
                <w:webHidden/>
              </w:rPr>
              <w:t>87</w:t>
            </w:r>
            <w:r>
              <w:rPr>
                <w:noProof/>
                <w:webHidden/>
              </w:rPr>
              <w:fldChar w:fldCharType="end"/>
            </w:r>
          </w:hyperlink>
        </w:p>
        <w:p w14:paraId="7D7905B1" w14:textId="21F0385A" w:rsidR="00885889" w:rsidRDefault="00885889">
          <w:pPr>
            <w:pStyle w:val="TOC3"/>
            <w:tabs>
              <w:tab w:val="right" w:leader="dot" w:pos="9350"/>
            </w:tabs>
            <w:rPr>
              <w:rFonts w:eastAsiaTheme="minorEastAsia"/>
              <w:noProof/>
              <w:kern w:val="2"/>
              <w14:ligatures w14:val="standardContextual"/>
            </w:rPr>
          </w:pPr>
          <w:hyperlink w:anchor="_Toc183769896" w:history="1">
            <w:r w:rsidRPr="00297853">
              <w:rPr>
                <w:rStyle w:val="Hyperlink"/>
                <w:noProof/>
              </w:rPr>
              <w:t>CPendingOperation</w:t>
            </w:r>
            <w:r>
              <w:rPr>
                <w:noProof/>
                <w:webHidden/>
              </w:rPr>
              <w:tab/>
            </w:r>
            <w:r>
              <w:rPr>
                <w:noProof/>
                <w:webHidden/>
              </w:rPr>
              <w:fldChar w:fldCharType="begin"/>
            </w:r>
            <w:r>
              <w:rPr>
                <w:noProof/>
                <w:webHidden/>
              </w:rPr>
              <w:instrText xml:space="preserve"> PAGEREF _Toc183769896 \h </w:instrText>
            </w:r>
            <w:r>
              <w:rPr>
                <w:noProof/>
                <w:webHidden/>
              </w:rPr>
            </w:r>
            <w:r>
              <w:rPr>
                <w:noProof/>
                <w:webHidden/>
              </w:rPr>
              <w:fldChar w:fldCharType="separate"/>
            </w:r>
            <w:r>
              <w:rPr>
                <w:noProof/>
                <w:webHidden/>
              </w:rPr>
              <w:t>88</w:t>
            </w:r>
            <w:r>
              <w:rPr>
                <w:noProof/>
                <w:webHidden/>
              </w:rPr>
              <w:fldChar w:fldCharType="end"/>
            </w:r>
          </w:hyperlink>
        </w:p>
        <w:p w14:paraId="26DC460C" w14:textId="5FF270FF" w:rsidR="00885889" w:rsidRDefault="00885889">
          <w:pPr>
            <w:pStyle w:val="TOC3"/>
            <w:tabs>
              <w:tab w:val="right" w:leader="dot" w:pos="9350"/>
            </w:tabs>
            <w:rPr>
              <w:rFonts w:eastAsiaTheme="minorEastAsia"/>
              <w:noProof/>
              <w:kern w:val="2"/>
              <w14:ligatures w14:val="standardContextual"/>
            </w:rPr>
          </w:pPr>
          <w:hyperlink w:anchor="_Toc183769897" w:history="1">
            <w:r w:rsidRPr="00297853">
              <w:rPr>
                <w:rStyle w:val="Hyperlink"/>
                <w:noProof/>
              </w:rPr>
              <w:t>CPSGS_Dispatcher</w:t>
            </w:r>
            <w:r>
              <w:rPr>
                <w:noProof/>
                <w:webHidden/>
              </w:rPr>
              <w:tab/>
            </w:r>
            <w:r>
              <w:rPr>
                <w:noProof/>
                <w:webHidden/>
              </w:rPr>
              <w:fldChar w:fldCharType="begin"/>
            </w:r>
            <w:r>
              <w:rPr>
                <w:noProof/>
                <w:webHidden/>
              </w:rPr>
              <w:instrText xml:space="preserve"> PAGEREF _Toc183769897 \h </w:instrText>
            </w:r>
            <w:r>
              <w:rPr>
                <w:noProof/>
                <w:webHidden/>
              </w:rPr>
            </w:r>
            <w:r>
              <w:rPr>
                <w:noProof/>
                <w:webHidden/>
              </w:rPr>
              <w:fldChar w:fldCharType="separate"/>
            </w:r>
            <w:r>
              <w:rPr>
                <w:noProof/>
                <w:webHidden/>
              </w:rPr>
              <w:t>88</w:t>
            </w:r>
            <w:r>
              <w:rPr>
                <w:noProof/>
                <w:webHidden/>
              </w:rPr>
              <w:fldChar w:fldCharType="end"/>
            </w:r>
          </w:hyperlink>
        </w:p>
        <w:p w14:paraId="6B77FFD1" w14:textId="6AD5BD83" w:rsidR="00885889" w:rsidRDefault="00885889">
          <w:pPr>
            <w:pStyle w:val="TOC3"/>
            <w:tabs>
              <w:tab w:val="right" w:leader="dot" w:pos="9350"/>
            </w:tabs>
            <w:rPr>
              <w:rFonts w:eastAsiaTheme="minorEastAsia"/>
              <w:noProof/>
              <w:kern w:val="2"/>
              <w14:ligatures w14:val="standardContextual"/>
            </w:rPr>
          </w:pPr>
          <w:hyperlink w:anchor="_Toc183769898" w:history="1">
            <w:r w:rsidRPr="00297853">
              <w:rPr>
                <w:rStyle w:val="Hyperlink"/>
                <w:noProof/>
              </w:rPr>
              <w:t>New Connection Flow</w:t>
            </w:r>
            <w:r>
              <w:rPr>
                <w:noProof/>
                <w:webHidden/>
              </w:rPr>
              <w:tab/>
            </w:r>
            <w:r>
              <w:rPr>
                <w:noProof/>
                <w:webHidden/>
              </w:rPr>
              <w:fldChar w:fldCharType="begin"/>
            </w:r>
            <w:r>
              <w:rPr>
                <w:noProof/>
                <w:webHidden/>
              </w:rPr>
              <w:instrText xml:space="preserve"> PAGEREF _Toc183769898 \h </w:instrText>
            </w:r>
            <w:r>
              <w:rPr>
                <w:noProof/>
                <w:webHidden/>
              </w:rPr>
            </w:r>
            <w:r>
              <w:rPr>
                <w:noProof/>
                <w:webHidden/>
              </w:rPr>
              <w:fldChar w:fldCharType="separate"/>
            </w:r>
            <w:r>
              <w:rPr>
                <w:noProof/>
                <w:webHidden/>
              </w:rPr>
              <w:t>88</w:t>
            </w:r>
            <w:r>
              <w:rPr>
                <w:noProof/>
                <w:webHidden/>
              </w:rPr>
              <w:fldChar w:fldCharType="end"/>
            </w:r>
          </w:hyperlink>
        </w:p>
        <w:p w14:paraId="759DDD5F" w14:textId="1F616B9F" w:rsidR="00885889" w:rsidRDefault="00885889">
          <w:pPr>
            <w:pStyle w:val="TOC3"/>
            <w:tabs>
              <w:tab w:val="right" w:leader="dot" w:pos="9350"/>
            </w:tabs>
            <w:rPr>
              <w:rFonts w:eastAsiaTheme="minorEastAsia"/>
              <w:noProof/>
              <w:kern w:val="2"/>
              <w14:ligatures w14:val="standardContextual"/>
            </w:rPr>
          </w:pPr>
          <w:hyperlink w:anchor="_Toc183769899" w:history="1">
            <w:r w:rsidRPr="00297853">
              <w:rPr>
                <w:rStyle w:val="Hyperlink"/>
                <w:noProof/>
              </w:rPr>
              <w:t>Request Flow</w:t>
            </w:r>
            <w:r>
              <w:rPr>
                <w:noProof/>
                <w:webHidden/>
              </w:rPr>
              <w:tab/>
            </w:r>
            <w:r>
              <w:rPr>
                <w:noProof/>
                <w:webHidden/>
              </w:rPr>
              <w:fldChar w:fldCharType="begin"/>
            </w:r>
            <w:r>
              <w:rPr>
                <w:noProof/>
                <w:webHidden/>
              </w:rPr>
              <w:instrText xml:space="preserve"> PAGEREF _Toc183769899 \h </w:instrText>
            </w:r>
            <w:r>
              <w:rPr>
                <w:noProof/>
                <w:webHidden/>
              </w:rPr>
            </w:r>
            <w:r>
              <w:rPr>
                <w:noProof/>
                <w:webHidden/>
              </w:rPr>
              <w:fldChar w:fldCharType="separate"/>
            </w:r>
            <w:r>
              <w:rPr>
                <w:noProof/>
                <w:webHidden/>
              </w:rPr>
              <w:t>89</w:t>
            </w:r>
            <w:r>
              <w:rPr>
                <w:noProof/>
                <w:webHidden/>
              </w:rPr>
              <w:fldChar w:fldCharType="end"/>
            </w:r>
          </w:hyperlink>
        </w:p>
        <w:p w14:paraId="44428DCE" w14:textId="145DF32D" w:rsidR="00885889" w:rsidRDefault="00885889">
          <w:pPr>
            <w:pStyle w:val="TOC3"/>
            <w:tabs>
              <w:tab w:val="right" w:leader="dot" w:pos="9350"/>
            </w:tabs>
            <w:rPr>
              <w:rFonts w:eastAsiaTheme="minorEastAsia"/>
              <w:noProof/>
              <w:kern w:val="2"/>
              <w14:ligatures w14:val="standardContextual"/>
            </w:rPr>
          </w:pPr>
          <w:hyperlink w:anchor="_Toc183769900" w:history="1">
            <w:r w:rsidRPr="00297853">
              <w:rPr>
                <w:rStyle w:val="Hyperlink"/>
                <w:noProof/>
              </w:rPr>
              <w:t>Handling Request In Synchronous Manner</w:t>
            </w:r>
            <w:r>
              <w:rPr>
                <w:noProof/>
                <w:webHidden/>
              </w:rPr>
              <w:tab/>
            </w:r>
            <w:r>
              <w:rPr>
                <w:noProof/>
                <w:webHidden/>
              </w:rPr>
              <w:fldChar w:fldCharType="begin"/>
            </w:r>
            <w:r>
              <w:rPr>
                <w:noProof/>
                <w:webHidden/>
              </w:rPr>
              <w:instrText xml:space="preserve"> PAGEREF _Toc183769900 \h </w:instrText>
            </w:r>
            <w:r>
              <w:rPr>
                <w:noProof/>
                <w:webHidden/>
              </w:rPr>
            </w:r>
            <w:r>
              <w:rPr>
                <w:noProof/>
                <w:webHidden/>
              </w:rPr>
              <w:fldChar w:fldCharType="separate"/>
            </w:r>
            <w:r>
              <w:rPr>
                <w:noProof/>
                <w:webHidden/>
              </w:rPr>
              <w:t>90</w:t>
            </w:r>
            <w:r>
              <w:rPr>
                <w:noProof/>
                <w:webHidden/>
              </w:rPr>
              <w:fldChar w:fldCharType="end"/>
            </w:r>
          </w:hyperlink>
        </w:p>
        <w:p w14:paraId="48470143" w14:textId="2EF4F079" w:rsidR="00885889" w:rsidRDefault="00885889">
          <w:pPr>
            <w:pStyle w:val="TOC3"/>
            <w:tabs>
              <w:tab w:val="right" w:leader="dot" w:pos="9350"/>
            </w:tabs>
            <w:rPr>
              <w:rFonts w:eastAsiaTheme="minorEastAsia"/>
              <w:noProof/>
              <w:kern w:val="2"/>
              <w14:ligatures w14:val="standardContextual"/>
            </w:rPr>
          </w:pPr>
          <w:hyperlink w:anchor="_Toc183769901" w:history="1">
            <w:r w:rsidRPr="00297853">
              <w:rPr>
                <w:rStyle w:val="Hyperlink"/>
                <w:noProof/>
              </w:rPr>
              <w:t>Handling Request In Asynchronous Manner</w:t>
            </w:r>
            <w:r>
              <w:rPr>
                <w:noProof/>
                <w:webHidden/>
              </w:rPr>
              <w:tab/>
            </w:r>
            <w:r>
              <w:rPr>
                <w:noProof/>
                <w:webHidden/>
              </w:rPr>
              <w:fldChar w:fldCharType="begin"/>
            </w:r>
            <w:r>
              <w:rPr>
                <w:noProof/>
                <w:webHidden/>
              </w:rPr>
              <w:instrText xml:space="preserve"> PAGEREF _Toc183769901 \h </w:instrText>
            </w:r>
            <w:r>
              <w:rPr>
                <w:noProof/>
                <w:webHidden/>
              </w:rPr>
            </w:r>
            <w:r>
              <w:rPr>
                <w:noProof/>
                <w:webHidden/>
              </w:rPr>
              <w:fldChar w:fldCharType="separate"/>
            </w:r>
            <w:r>
              <w:rPr>
                <w:noProof/>
                <w:webHidden/>
              </w:rPr>
              <w:t>91</w:t>
            </w:r>
            <w:r>
              <w:rPr>
                <w:noProof/>
                <w:webHidden/>
              </w:rPr>
              <w:fldChar w:fldCharType="end"/>
            </w:r>
          </w:hyperlink>
        </w:p>
        <w:p w14:paraId="1216F5B2" w14:textId="6708309E"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83769812"/>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83769813"/>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32pt" o:ole="">
            <v:imagedata r:id="rId11" o:title=""/>
          </v:shape>
          <o:OLEObject Type="Embed" ProgID="Visio.Drawing.15" ShapeID="_x0000_i1025" DrawAspect="Content" ObjectID="_1794382573"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83769814"/>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r w:rsidR="002C4969">
        <w:t>pria</w:t>
      </w:r>
      <w:r>
        <w:t xml:space="preserve">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83769815"/>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So the reply to the request may contain items which were produced by more than one processor. So on many </w:t>
      </w:r>
      <w:r w:rsidR="002C4969">
        <w:pgNum/>
      </w:r>
      <w:r w:rsidR="002C4969">
        <w:t>hen</w:t>
      </w:r>
      <w:r w:rsidR="002C4969">
        <w:pgNum/>
      </w:r>
      <w:r w:rsidR="002C4969">
        <w:t>pria</w:t>
      </w:r>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r w:rsidR="002C4969">
        <w:t>priat</w:t>
      </w:r>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83769816"/>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183769817"/>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r w:rsidR="002C4969">
        <w:t>pria</w:t>
      </w:r>
      <w:r>
        <w:t>.</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83769818"/>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If [CASSANDRA_PROCESSOR]/enable is 1 then the disable_processor list is checked. If there is (case insensitive) value “</w:t>
      </w:r>
      <w:r w:rsidR="002C4969">
        <w:pgNum/>
      </w:r>
      <w:r w:rsidR="002C4969">
        <w:t>hen</w:t>
      </w:r>
      <w:r w:rsidR="002C4969">
        <w:pgNum/>
      </w:r>
      <w:r w:rsidR="002C4969">
        <w:t>pria”</w:t>
      </w:r>
      <w:r>
        <w:t xml:space="preserve"> in the list then </w:t>
      </w:r>
      <w:r w:rsidR="001022EA">
        <w:t>the processor is disabled.</w:t>
      </w:r>
    </w:p>
    <w:p w14:paraId="6670DCA4" w14:textId="7F1A5A5C" w:rsidR="001022EA" w:rsidRDefault="001022EA" w:rsidP="00897681">
      <w:pPr>
        <w:pStyle w:val="ListParagraph"/>
        <w:numPr>
          <w:ilvl w:val="0"/>
          <w:numId w:val="10"/>
        </w:numPr>
      </w:pPr>
      <w:r>
        <w:lastRenderedPageBreak/>
        <w:t>If [CASSANDRA_PROCESSOR]/enable is 0 then the enable_processor list is checked. If there is (case insensitive) value “</w:t>
      </w:r>
      <w:r w:rsidR="002C4969">
        <w:pgNum/>
      </w:r>
      <w:r w:rsidR="002C4969">
        <w:t>hen</w:t>
      </w:r>
      <w:r w:rsidR="002C4969">
        <w:pgNum/>
      </w:r>
      <w:r w:rsidR="002C4969">
        <w:t>pria”</w:t>
      </w:r>
      <w:r>
        <w:t xml:space="preserve">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83769819"/>
      <w:r>
        <w:t>ID/</w:t>
      </w:r>
      <w:r w:rsidR="00B3682A">
        <w:t>get</w:t>
      </w:r>
      <w:r w:rsidR="0004405D">
        <w:t>blob</w:t>
      </w:r>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885889"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2BF12FB3" w:rsidR="00297A8B" w:rsidRDefault="006F4034" w:rsidP="00DE1F01">
            <w:r>
              <w:t>T</w:t>
            </w:r>
            <w:r w:rsidR="000733BD">
              <w: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7AFD12AA" w:rsidR="000F07E4" w:rsidRDefault="006F4034" w:rsidP="00DE1F01">
            <w:r>
              <w:t>U</w:t>
            </w:r>
            <w:r w:rsidR="000733BD">
              <w:t>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035E0346" w:rsidR="003B7D7A" w:rsidRDefault="006F4034" w:rsidP="000D35D8">
            <w:r>
              <w:lastRenderedPageBreak/>
              <w:t>C</w:t>
            </w:r>
            <w:r w:rsidR="003B7D7A">
              <w:t>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r w:rsidR="001B10AD">
              <w:t>tse</w:t>
            </w:r>
            <w:r>
              <w:t>”</w:t>
            </w:r>
            <w:r w:rsidR="001B10AD">
              <w:t xml:space="preserve"> </w:t>
            </w:r>
            <w:r>
              <w:t>–</w:t>
            </w:r>
            <w:r w:rsidR="001B10AD">
              <w:t xml:space="preserve"> value of {{tse}}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send_blob_if_small</w:t>
            </w:r>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r w:rsidR="000335CD" w14:paraId="1A85922B" w14:textId="77777777" w:rsidTr="001B10AD">
        <w:tc>
          <w:tcPr>
            <w:tcW w:w="2965" w:type="dxa"/>
          </w:tcPr>
          <w:p w14:paraId="7F7FD9D8" w14:textId="7474C402" w:rsidR="000335CD" w:rsidRDefault="000335CD" w:rsidP="000D35D8">
            <w:r>
              <w:t>Include_hup=&lt;include option&gt;</w:t>
            </w:r>
          </w:p>
        </w:tc>
        <w:tc>
          <w:tcPr>
            <w:tcW w:w="6385" w:type="dxa"/>
          </w:tcPr>
          <w:p w14:paraId="4BF26A7C" w14:textId="77777777" w:rsidR="000335CD" w:rsidRDefault="000335CD" w:rsidP="000D35D8">
            <w:r>
              <w:t>Allowed values are ‘yes’ and ‘no’.</w:t>
            </w:r>
          </w:p>
          <w:p w14:paraId="249E2DC1" w14:textId="77777777" w:rsidR="000335CD" w:rsidRDefault="000335CD" w:rsidP="000D35D8">
            <w:r>
              <w:t>Explicitly tells the server if it should try to retrieve data from HUP keyspaces.</w:t>
            </w:r>
          </w:p>
          <w:p w14:paraId="66D528A8" w14:textId="34113413" w:rsidR="000335CD" w:rsidRDefault="000335CD" w:rsidP="000D35D8">
            <w:r>
              <w:t>Note: introduced in 2.9.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6628F788" w:rsidR="00D4313B" w:rsidRDefault="00BB631E" w:rsidP="00DE1F01">
      <w:r>
        <w:t>T</w:t>
      </w:r>
      <w:r w:rsidR="00D4313B">
        <w:t xml:space="preserve">he id_chunk=&lt;int&gt; and the id2_info=&lt;string&gt; values </w:t>
      </w:r>
      <w:r>
        <w:t xml:space="preserve">will be added to </w:t>
      </w:r>
      <w:r w:rsidR="00D4313B">
        <w:t xml:space="preserve">the reply chunks if the following </w:t>
      </w:r>
      <w:r w:rsidR="002C4969">
        <w:pgNum/>
      </w:r>
      <w:r w:rsidR="002C4969">
        <w:t>hen</w:t>
      </w:r>
      <w:r w:rsidR="002C4969">
        <w:pgNum/>
      </w:r>
      <w:r w:rsidR="002C4969">
        <w:t>priat</w:t>
      </w:r>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83769820"/>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885889"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r>
              <w:t>S</w:t>
            </w:r>
            <w:r w:rsidR="00004A94">
              <w:t>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r>
              <w:t>U</w:t>
            </w:r>
            <w:r w:rsidR="00004A94">
              <w:t>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25DB1DE5" w:rsidR="00954051" w:rsidRDefault="006F4034" w:rsidP="00CA0CCB">
            <w:r>
              <w:lastRenderedPageBreak/>
              <w:t>T</w:t>
            </w:r>
            <w:r w:rsidR="00004A94">
              <w: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r>
              <w:t>C</w:t>
            </w:r>
            <w:r w:rsidR="00004A94">
              <w:t>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r>
              <w:t>A</w:t>
            </w:r>
            <w:r w:rsidR="001B28EE">
              <w:t>uto_blob_skipping=&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r w:rsidR="003A5E74">
              <w:t>tse</w:t>
            </w:r>
            <w:r>
              <w:t>”</w:t>
            </w:r>
            <w:r w:rsidR="003A5E74">
              <w:t xml:space="preserve"> </w:t>
            </w:r>
            <w:r>
              <w:t>–</w:t>
            </w:r>
            <w:r w:rsidR="003A5E74">
              <w:t xml:space="preserve"> value of {{tse}}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send_blob_if_small</w:t>
            </w:r>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r w:rsidR="000335CD" w14:paraId="760B9930" w14:textId="77777777" w:rsidTr="000720D3">
        <w:tc>
          <w:tcPr>
            <w:tcW w:w="2965" w:type="dxa"/>
            <w:gridSpan w:val="2"/>
          </w:tcPr>
          <w:p w14:paraId="1102E03A" w14:textId="77777777" w:rsidR="000335CD" w:rsidRDefault="000335CD" w:rsidP="000720D3">
            <w:r>
              <w:t>Include_hup=&lt;include option&gt;</w:t>
            </w:r>
          </w:p>
        </w:tc>
        <w:tc>
          <w:tcPr>
            <w:tcW w:w="6385" w:type="dxa"/>
          </w:tcPr>
          <w:p w14:paraId="3660BB41" w14:textId="77777777" w:rsidR="000335CD" w:rsidRDefault="000335CD" w:rsidP="000720D3">
            <w:r>
              <w:t>Allowed values are ‘yes’ and ‘no’.</w:t>
            </w:r>
          </w:p>
          <w:p w14:paraId="37FC9092" w14:textId="77777777" w:rsidR="000335CD" w:rsidRDefault="000335CD" w:rsidP="000720D3">
            <w:r>
              <w:t>Explicitly tells the server if it should try to retrieve data from HUP keyspaces.</w:t>
            </w:r>
          </w:p>
          <w:p w14:paraId="6F42F05A" w14:textId="77777777" w:rsidR="000335CD" w:rsidRDefault="000335CD" w:rsidP="000720D3">
            <w:r>
              <w:t>Note: introduced in 2.9.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2FAC4678" w:rsidR="00B55A15" w:rsidRDefault="005D30F8" w:rsidP="00B55A15">
      <w:r>
        <w:t>T</w:t>
      </w:r>
      <w:r w:rsidR="00B55A15">
        <w:t xml:space="preserve">he id_chunk=&lt;int&gt; and the id2_info=&lt;string&gt; values </w:t>
      </w:r>
      <w:r>
        <w:t>will be added to</w:t>
      </w:r>
      <w:r w:rsidR="00B55A15">
        <w:t xml:space="preserve"> the reply chunks if the following </w:t>
      </w:r>
      <w:r w:rsidR="002C4969">
        <w:pgNum/>
      </w:r>
      <w:r w:rsidR="002C4969">
        <w:t>hen</w:t>
      </w:r>
      <w:r w:rsidR="002C4969">
        <w:pgNum/>
      </w:r>
      <w:r w:rsidR="002C4969">
        <w:t>priat</w:t>
      </w:r>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83769821"/>
      <w:r>
        <w:t>ID/get_tse_chunk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885889"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r w:rsidR="002C4969">
              <w:t>pri</w:t>
            </w:r>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 xml:space="preserve">matched the </w:t>
            </w:r>
            <w:r w:rsidR="002C4969">
              <w:pgNum/>
            </w:r>
            <w:r w:rsidR="002C4969">
              <w:t>hen</w:t>
            </w:r>
            <w:r w:rsidR="002C4969">
              <w:pgNum/>
            </w:r>
            <w:r w:rsidR="002C4969">
              <w:t>pria</w:t>
            </w:r>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r w:rsidR="000335CD" w14:paraId="45B581BE" w14:textId="77777777" w:rsidTr="000335CD">
        <w:tc>
          <w:tcPr>
            <w:tcW w:w="2875" w:type="dxa"/>
          </w:tcPr>
          <w:p w14:paraId="3600C73D" w14:textId="77777777" w:rsidR="000335CD" w:rsidRDefault="000335CD" w:rsidP="000720D3">
            <w:r>
              <w:t>Include_hup=&lt;include option&gt;</w:t>
            </w:r>
          </w:p>
        </w:tc>
        <w:tc>
          <w:tcPr>
            <w:tcW w:w="6475" w:type="dxa"/>
          </w:tcPr>
          <w:p w14:paraId="56E8524A" w14:textId="77777777" w:rsidR="000335CD" w:rsidRDefault="000335CD" w:rsidP="000720D3">
            <w:r>
              <w:t>Allowed values are ‘yes’ and ‘no’.</w:t>
            </w:r>
          </w:p>
          <w:p w14:paraId="29A9C6A3" w14:textId="77777777" w:rsidR="000335CD" w:rsidRDefault="000335CD" w:rsidP="000720D3">
            <w:r>
              <w:t>Explicitly tells the server if it should try to retrieve data from HUP keyspaces.</w:t>
            </w:r>
          </w:p>
          <w:p w14:paraId="71362850" w14:textId="77777777" w:rsidR="000335CD" w:rsidRDefault="000335CD" w:rsidP="000720D3">
            <w:r>
              <w:t>Note: introduced in 2.9.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lastRenderedPageBreak/>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83769822"/>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885889"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r>
              <w:t>S</w:t>
            </w:r>
            <w:r w:rsidR="00837476">
              <w:t>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r>
              <w:t>U</w:t>
            </w:r>
            <w:r w:rsidR="00837476">
              <w:t>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71AFDA5E" w:rsidR="00891214" w:rsidRDefault="006F4034" w:rsidP="00CA0CCB">
            <w:r>
              <w:t>F</w:t>
            </w:r>
            <w:r w:rsidR="00837476">
              <w:t>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lastRenderedPageBreak/>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1188D6ED" w:rsidR="002D0C53" w:rsidRDefault="002D0C53" w:rsidP="00CA0CCB">
            <w:r>
              <w:t>In this case all the fields will be supplied except of the length.</w:t>
            </w:r>
          </w:p>
          <w:p w14:paraId="7186C28E" w14:textId="59E2A790" w:rsidR="00871CE1" w:rsidRDefault="00871CE1" w:rsidP="00CA0CCB"/>
          <w:p w14:paraId="67432164" w14:textId="0A8BF6D8" w:rsidR="00871CE1" w:rsidRDefault="00871CE1" w:rsidP="00CA0CCB">
            <w:r w:rsidRPr="00871CE1">
              <w:rPr>
                <w:b/>
                <w:bCs/>
              </w:rPr>
              <w:t>Note</w:t>
            </w:r>
            <w:r>
              <w:t>: some processors may provide more values than the user provided flags prescribe.</w:t>
            </w:r>
          </w:p>
          <w:p w14:paraId="36897005" w14:textId="77777777" w:rsidR="00871CE1" w:rsidRDefault="00871CE1" w:rsidP="00CA0CCB"/>
          <w:p w14:paraId="52CE293F" w14:textId="4A113771" w:rsidR="00871CE1"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r w:rsidRPr="007F1C28">
              <w:t>A</w:t>
            </w:r>
            <w:r w:rsidR="005879DD" w:rsidRPr="007F1C28">
              <w:t>cc_substitution</w:t>
            </w:r>
            <w:r w:rsidR="005879DD">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5" w:name="_Toc183769823"/>
      <w:r>
        <w:t>ID/</w:t>
      </w:r>
      <w:r w:rsidR="0004405D">
        <w:t>get_na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885889" w:rsidP="00D919A6">
      <w:pPr>
        <w:jc w:val="center"/>
      </w:pPr>
      <w:hyperlink w:history="1">
        <w:r w:rsidR="002C4969" w:rsidRPr="00AC2629">
          <w:rPr>
            <w:rStyle w:val="Hyperlink"/>
          </w:rPr>
          <w:t>http://&lt;host:port&gt;/ID/get_na</w:t>
        </w:r>
      </w:hyperlink>
    </w:p>
    <w:p w14:paraId="64C6C97E" w14:textId="6890CF48" w:rsidR="00D919A6" w:rsidRDefault="00D919A6" w:rsidP="00D919A6">
      <w:r>
        <w:lastRenderedPageBreak/>
        <w:t>where</w:t>
      </w:r>
      <w:r w:rsidR="006411E1">
        <w:t xml:space="preserve"> (see the</w:t>
      </w:r>
      <w:hyperlink w:anchor="_Common_ID/..._Request" w:history="1">
        <w:r w:rsidR="001374CF" w:rsidRPr="001374CF">
          <w:rPr>
            <w:rStyle w:val="Hyperlink"/>
          </w:rPr>
          <w:t>Common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Starting from 2.4.7 it is not mandatory. However one of the seq_id and seq_ids must be provided.</w:t>
            </w:r>
          </w:p>
        </w:tc>
      </w:tr>
      <w:tr w:rsidR="00D919A6" w14:paraId="1F4839C1" w14:textId="77777777" w:rsidTr="00CA7FF7">
        <w:tc>
          <w:tcPr>
            <w:tcW w:w="2875" w:type="dxa"/>
          </w:tcPr>
          <w:p w14:paraId="06643F8E" w14:textId="6B9462DF" w:rsidR="00D919A6" w:rsidRDefault="006F4034" w:rsidP="004C3920">
            <w:r>
              <w:t>S</w:t>
            </w:r>
            <w:r w:rsidR="00B63A09">
              <w:t>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r>
              <w:t>S</w:t>
            </w:r>
            <w:r w:rsidR="00133739">
              <w:t>eq_ids=&lt;seqids&gt;</w:t>
            </w:r>
          </w:p>
        </w:tc>
        <w:tc>
          <w:tcPr>
            <w:tcW w:w="6475" w:type="dxa"/>
          </w:tcPr>
          <w:p w14:paraId="48E0305F" w14:textId="77777777" w:rsidR="00133739" w:rsidRDefault="00133739" w:rsidP="004C3920">
            <w:r>
              <w:t>Added for 2.4.7</w:t>
            </w:r>
          </w:p>
          <w:p w14:paraId="4538EA82" w14:textId="77777777" w:rsidR="00133739" w:rsidRDefault="00133739" w:rsidP="004C3920">
            <w:r>
              <w:t>It is a space separated list (string) of the seq_id synonims.</w:t>
            </w:r>
          </w:p>
          <w:p w14:paraId="6C393F7E" w14:textId="75842BDD" w:rsidR="00133739" w:rsidRDefault="00133739" w:rsidP="004C3920">
            <w:r>
              <w:t>One of the seq_id and seq_ids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r>
              <w:t>U</w:t>
            </w:r>
            <w:r w:rsidR="00B63A09">
              <w:t>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6DB9E036" w:rsidR="003F50E7" w:rsidRDefault="006F4034" w:rsidP="004C3920">
            <w:r>
              <w:t>F</w:t>
            </w:r>
            <w:r w:rsidR="00B63A09">
              <w:t>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12012286" w:rsidR="00521C38" w:rsidRDefault="006F4034" w:rsidP="009B18A3">
            <w:r>
              <w:t>T</w:t>
            </w:r>
            <w:r w:rsidR="00521C38">
              <w: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lastRenderedPageBreak/>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lastRenderedPageBreak/>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r w:rsidR="004C2078">
              <w:t>tse</w:t>
            </w:r>
            <w:r>
              <w:t>”</w:t>
            </w:r>
            <w:r w:rsidR="004C2078">
              <w:t xml:space="preserve"> </w:t>
            </w:r>
            <w:r>
              <w:t>–</w:t>
            </w:r>
            <w:r w:rsidR="004C2078">
              <w:t xml:space="preserve"> value of {{tse}}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send_blob_if_small</w:t>
            </w:r>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r>
              <w:t>auto_blob_skipping</w:t>
            </w:r>
            <w:bookmarkEnd w:id="16"/>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r w:rsidR="00B44839" w14:paraId="3A9C3764" w14:textId="77777777" w:rsidTr="00CA7FF7">
        <w:tc>
          <w:tcPr>
            <w:tcW w:w="2875" w:type="dxa"/>
          </w:tcPr>
          <w:p w14:paraId="2C6B56FA" w14:textId="0850E7DE" w:rsidR="00B44839" w:rsidRDefault="00B44839" w:rsidP="00EE4AF4">
            <w:r>
              <w:t>snp_scale_limit</w:t>
            </w:r>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chromosome, contig, supercontig, unit and not provided</w:t>
            </w:r>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lastRenderedPageBreak/>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83769824"/>
      <w:r>
        <w:t>ID/</w:t>
      </w:r>
      <w:r w:rsidR="004453DA">
        <w:t>get_</w:t>
      </w:r>
      <w:r>
        <w:t>acc_</w:t>
      </w:r>
      <w:r w:rsidR="008C26C6">
        <w:t>ver</w:t>
      </w:r>
      <w:r>
        <w:t>_history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885889"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where (see the</w:t>
      </w:r>
      <w:hyperlink w:anchor="_Common_ID/..._Request" w:history="1">
        <w:r w:rsidRPr="001374CF">
          <w:rPr>
            <w:rStyle w:val="Hyperlink"/>
          </w:rPr>
          <w:t>Common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r>
              <w:t>S</w:t>
            </w:r>
            <w:r w:rsidR="00DD641E">
              <w:t>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r>
              <w:t>U</w:t>
            </w:r>
            <w:r w:rsidR="00DD641E">
              <w:t>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lastRenderedPageBreak/>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0508C570" w:rsidR="00BF6883" w:rsidRDefault="00BF6883" w:rsidP="00595C09"/>
    <w:p w14:paraId="3EF1E581" w14:textId="7E061B6D" w:rsidR="00D318DE" w:rsidRDefault="00D318DE" w:rsidP="00D318DE">
      <w:pPr>
        <w:pStyle w:val="Heading2"/>
      </w:pPr>
      <w:bookmarkStart w:id="20" w:name="_Toc183769825"/>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885889"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Note: protein or ipg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r>
              <w:t>ipg=&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Note: protein or ipg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F01764" w14:paraId="3D75EAC6" w14:textId="77777777" w:rsidTr="00F01764">
        <w:tc>
          <w:tcPr>
            <w:tcW w:w="2983" w:type="dxa"/>
          </w:tcPr>
          <w:p w14:paraId="51930A6F" w14:textId="77777777" w:rsidR="00F01764" w:rsidRDefault="00F01764" w:rsidP="00AE0284">
            <w:r>
              <w:lastRenderedPageBreak/>
              <w:t>Use_cache=&lt;cache&gt;</w:t>
            </w:r>
          </w:p>
        </w:tc>
        <w:tc>
          <w:tcPr>
            <w:tcW w:w="6367" w:type="dxa"/>
          </w:tcPr>
          <w:p w14:paraId="110416AC" w14:textId="77777777" w:rsidR="00F01764" w:rsidRDefault="00F01764" w:rsidP="00AE0284">
            <w:r>
              <w:t>Allowed values:</w:t>
            </w:r>
          </w:p>
          <w:p w14:paraId="64E68FDC" w14:textId="77777777" w:rsidR="00F01764" w:rsidRDefault="00F01764" w:rsidP="00AE0284">
            <w:pPr>
              <w:pStyle w:val="ListParagraph"/>
              <w:numPr>
                <w:ilvl w:val="0"/>
                <w:numId w:val="5"/>
              </w:numPr>
            </w:pPr>
            <w:r>
              <w:t>no: d</w:t>
            </w:r>
            <w:r w:rsidRPr="00D84DE2">
              <w:t>o not use LMDB cache (tables SI2CSI, BIOSEQ_INFO and BLOB_PROP) at all; go straight to Cassandra storage.</w:t>
            </w:r>
          </w:p>
          <w:p w14:paraId="7C29E0C8" w14:textId="77777777" w:rsidR="00F01764" w:rsidRDefault="00F01764" w:rsidP="00AE0284">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DA14E24" w14:textId="77777777" w:rsidR="00F01764" w:rsidRDefault="00F01764" w:rsidP="00AE0284"/>
          <w:p w14:paraId="603FB416" w14:textId="77777777" w:rsidR="00F01764" w:rsidRDefault="00F01764" w:rsidP="00AE0284">
            <w:r>
              <w:t>Optional parameter.</w:t>
            </w:r>
          </w:p>
          <w:p w14:paraId="06EC9752" w14:textId="77777777" w:rsidR="00F01764" w:rsidRDefault="00F01764" w:rsidP="00AE0284">
            <w:r w:rsidRPr="00D84DE2">
              <w:t xml:space="preserve">By default (no use_cache option specified), the behavior is </w:t>
            </w:r>
            <w:r>
              <w:t xml:space="preserve">to </w:t>
            </w:r>
            <w:r w:rsidRPr="00D84DE2">
              <w:t>use the LMDB cache if at all possible; then, fallback to Cassandra storage.</w:t>
            </w:r>
          </w:p>
        </w:tc>
      </w:tr>
      <w:tr w:rsidR="00F01764" w14:paraId="7A1D5000" w14:textId="77777777" w:rsidTr="00D318DE">
        <w:tc>
          <w:tcPr>
            <w:tcW w:w="2983" w:type="dxa"/>
          </w:tcPr>
          <w:p w14:paraId="7DCBCFAF" w14:textId="0774FF3B" w:rsidR="00F01764" w:rsidRDefault="00F01764" w:rsidP="00651B11">
            <w:r w:rsidRPr="00F01764">
              <w:t>seq_id_resolve</w:t>
            </w:r>
            <w:r>
              <w:t>=&lt;bool&gt;</w:t>
            </w:r>
          </w:p>
        </w:tc>
        <w:tc>
          <w:tcPr>
            <w:tcW w:w="6367" w:type="dxa"/>
          </w:tcPr>
          <w:p w14:paraId="601CBEF7" w14:textId="77777777" w:rsidR="00F01764" w:rsidRDefault="00F01764" w:rsidP="00651B11">
            <w:r>
              <w:t>The parameter tells if the protein and/or nucleotide should be resolved before performing IPG fetch.</w:t>
            </w:r>
          </w:p>
          <w:p w14:paraId="566ECC7B" w14:textId="41883947" w:rsidR="00F01764" w:rsidRDefault="00F01764" w:rsidP="00651B11"/>
          <w:p w14:paraId="220A2140" w14:textId="42241F3A" w:rsidR="00F01764" w:rsidRDefault="00F01764" w:rsidP="00651B11">
            <w:r>
              <w:t>Allowed values: yes and no</w:t>
            </w:r>
          </w:p>
          <w:p w14:paraId="21BF435E" w14:textId="77777777" w:rsidR="00F01764" w:rsidRDefault="00F01764" w:rsidP="00651B11"/>
          <w:p w14:paraId="48D82AC5" w14:textId="77777777" w:rsidR="00F01764" w:rsidRDefault="00F01764" w:rsidP="00651B11">
            <w:r>
              <w:t>Optiona parameter.</w:t>
            </w:r>
          </w:p>
          <w:p w14:paraId="0EEB7612" w14:textId="5EAC00AC" w:rsidR="00F01764" w:rsidRDefault="00F01764" w:rsidP="00651B11">
            <w:r>
              <w:t>Default value is no.</w:t>
            </w:r>
          </w:p>
        </w:tc>
      </w:tr>
      <w:tr w:rsidR="00D318DE" w14:paraId="26CEC3B6" w14:textId="77777777" w:rsidTr="00D318DE">
        <w:tc>
          <w:tcPr>
            <w:tcW w:w="2983" w:type="dxa"/>
          </w:tcPr>
          <w:p w14:paraId="2F156685" w14:textId="77777777" w:rsidR="00D318DE" w:rsidRDefault="00D318DE" w:rsidP="00651B11">
            <w:r>
              <w:t>enable_processor=&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There could be many enable_processor parameters with different string identifiers. It works in pair with the disable_processor parameters. Individual processors may consult to the enabled and disabled processors from the request and make a decision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r>
              <w:t>disable_processor=&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r>
              <w:t>processor_events=&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If the value is set to yes then processor progress messages will appear in the output regardless of the “progress” field value.</w:t>
            </w:r>
          </w:p>
          <w:p w14:paraId="2A55DD0F" w14:textId="77777777" w:rsidR="00D318DE" w:rsidRDefault="00D318DE" w:rsidP="00651B11">
            <w:r>
              <w:t>If the value is set to no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lastRenderedPageBreak/>
        <w:t>The response uses the PSG protocol.</w:t>
      </w:r>
    </w:p>
    <w:p w14:paraId="23122473" w14:textId="77777777" w:rsidR="00D318DE" w:rsidRDefault="00D318DE" w:rsidP="00D318DE">
      <w:r>
        <w:t>The HTTP header Content-Type is set to “application/x-ncbi-psg”.</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In case of errors a MessageChunk will appear accompanied by the PSGFinalChunk.</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83769826"/>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2DDC5F13" w:rsidR="007C6548" w:rsidRDefault="00885889" w:rsidP="007C6548">
      <w:pPr>
        <w:jc w:val="center"/>
      </w:pPr>
      <w:hyperlink w:history="1">
        <w:r w:rsidR="002C4969" w:rsidRPr="00AC2629">
          <w:rPr>
            <w:rStyle w:val="Hyperlink"/>
          </w:rPr>
          <w:t>http://&lt;host:port&gt;/ADMIN/config</w:t>
        </w:r>
      </w:hyperlink>
      <w:r w:rsidR="00B80442">
        <w:rPr>
          <w:rStyle w:val="Hyperlink"/>
        </w:rPr>
        <w:t>?</w:t>
      </w:r>
    </w:p>
    <w:p w14:paraId="5D601DA7" w14:textId="77777777" w:rsidR="00B80442" w:rsidRDefault="00B80442" w:rsidP="00B80442">
      <w:r>
        <w:t>Where</w:t>
      </w:r>
    </w:p>
    <w:tbl>
      <w:tblPr>
        <w:tblStyle w:val="TableGrid"/>
        <w:tblW w:w="0" w:type="auto"/>
        <w:tblLook w:val="04A0" w:firstRow="1" w:lastRow="0" w:firstColumn="1" w:lastColumn="0" w:noHBand="0" w:noVBand="1"/>
      </w:tblPr>
      <w:tblGrid>
        <w:gridCol w:w="4675"/>
        <w:gridCol w:w="4675"/>
      </w:tblGrid>
      <w:tr w:rsidR="00B80442" w14:paraId="0BBE297B" w14:textId="77777777" w:rsidTr="008B7889">
        <w:tc>
          <w:tcPr>
            <w:tcW w:w="4675" w:type="dxa"/>
          </w:tcPr>
          <w:p w14:paraId="4B5E895A" w14:textId="77777777" w:rsidR="00B80442" w:rsidRDefault="00B80442" w:rsidP="008B7889">
            <w:pPr>
              <w:jc w:val="center"/>
            </w:pPr>
            <w:r>
              <w:t>Parameter</w:t>
            </w:r>
          </w:p>
        </w:tc>
        <w:tc>
          <w:tcPr>
            <w:tcW w:w="4675" w:type="dxa"/>
          </w:tcPr>
          <w:p w14:paraId="04C81AF0" w14:textId="77777777" w:rsidR="00B80442" w:rsidRDefault="00B80442" w:rsidP="008B7889">
            <w:pPr>
              <w:jc w:val="center"/>
            </w:pPr>
            <w:r>
              <w:t>Description</w:t>
            </w:r>
          </w:p>
        </w:tc>
      </w:tr>
      <w:tr w:rsidR="00B80442" w14:paraId="5BDC4F55" w14:textId="77777777" w:rsidTr="008B7889">
        <w:tc>
          <w:tcPr>
            <w:tcW w:w="4675" w:type="dxa"/>
          </w:tcPr>
          <w:p w14:paraId="194A0151" w14:textId="77777777" w:rsidR="00B80442" w:rsidRDefault="00B80442" w:rsidP="008B7889">
            <w:r>
              <w:t>username=&lt;username&gt;</w:t>
            </w:r>
          </w:p>
        </w:tc>
        <w:tc>
          <w:tcPr>
            <w:tcW w:w="4675" w:type="dxa"/>
          </w:tcPr>
          <w:p w14:paraId="47214BA7" w14:textId="3BFEF2A5" w:rsidR="00B80442" w:rsidRDefault="00B80442" w:rsidP="008B7889">
            <w:r>
              <w:t>The user name who requested the server configuration (string).</w:t>
            </w:r>
          </w:p>
          <w:p w14:paraId="63602D97" w14:textId="77777777" w:rsidR="00B80442" w:rsidRDefault="00B80442" w:rsidP="008B7889">
            <w:r>
              <w:t>At the moment the parameter is used only for logging.</w:t>
            </w:r>
          </w:p>
          <w:p w14:paraId="7BC1F795" w14:textId="77777777" w:rsidR="00B80442" w:rsidRDefault="00B80442" w:rsidP="008B7889">
            <w:r>
              <w:t>Optional parameter.</w:t>
            </w:r>
          </w:p>
          <w:p w14:paraId="6AFDEFE8" w14:textId="77777777" w:rsidR="00B80442" w:rsidRDefault="00B80442" w:rsidP="008B7889">
            <w:r>
              <w:t>Default: empty string.</w:t>
            </w:r>
          </w:p>
          <w:p w14:paraId="5B440763" w14:textId="106E9E75" w:rsidR="00B80442" w:rsidRDefault="00B80442" w:rsidP="008B7889">
            <w:r>
              <w:t>Note: introduced in serverver versions after 2.8.3</w:t>
            </w:r>
          </w:p>
        </w:tc>
      </w:tr>
    </w:tbl>
    <w:p w14:paraId="044B1393" w14:textId="77777777" w:rsidR="007C6548" w:rsidRDefault="007C6548" w:rsidP="007C6548"/>
    <w:p w14:paraId="43215699" w14:textId="77777777" w:rsidR="00284CFC" w:rsidRDefault="00284CFC" w:rsidP="00284CFC">
      <w:r>
        <w:lastRenderedPageBreak/>
        <w:t>Note: the server versions after 2.8.3 if admin requests is configured then the authorization token will be retrieved from a cookie named AdminAuthToken.</w:t>
      </w:r>
    </w:p>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r w:rsidR="006F4034">
        <w:t>riva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83769827"/>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435710DC" w:rsidR="007C6548" w:rsidRDefault="00885889" w:rsidP="007C6548">
      <w:pPr>
        <w:jc w:val="center"/>
      </w:pPr>
      <w:hyperlink w:history="1">
        <w:r w:rsidR="002C4969" w:rsidRPr="00AC2629">
          <w:rPr>
            <w:rStyle w:val="Hyperlink"/>
          </w:rPr>
          <w:t>http://&lt;host:port&gt;/ADMIN/info</w:t>
        </w:r>
      </w:hyperlink>
      <w:r w:rsidR="00284CFC">
        <w:rPr>
          <w:rStyle w:val="Hyperlink"/>
        </w:rPr>
        <w:t>?</w:t>
      </w:r>
    </w:p>
    <w:p w14:paraId="7E2EAD26"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28851AF9" w14:textId="77777777" w:rsidTr="008B7889">
        <w:tc>
          <w:tcPr>
            <w:tcW w:w="4675" w:type="dxa"/>
          </w:tcPr>
          <w:p w14:paraId="5FB573DA" w14:textId="77777777" w:rsidR="00284CFC" w:rsidRDefault="00284CFC" w:rsidP="008B7889">
            <w:pPr>
              <w:jc w:val="center"/>
            </w:pPr>
            <w:r>
              <w:t>Parameter</w:t>
            </w:r>
          </w:p>
        </w:tc>
        <w:tc>
          <w:tcPr>
            <w:tcW w:w="4675" w:type="dxa"/>
          </w:tcPr>
          <w:p w14:paraId="4F2A6582" w14:textId="77777777" w:rsidR="00284CFC" w:rsidRDefault="00284CFC" w:rsidP="008B7889">
            <w:pPr>
              <w:jc w:val="center"/>
            </w:pPr>
            <w:r>
              <w:t>Description</w:t>
            </w:r>
          </w:p>
        </w:tc>
      </w:tr>
      <w:tr w:rsidR="00284CFC" w14:paraId="25DB3521" w14:textId="77777777" w:rsidTr="008B7889">
        <w:tc>
          <w:tcPr>
            <w:tcW w:w="4675" w:type="dxa"/>
          </w:tcPr>
          <w:p w14:paraId="156887C5" w14:textId="77777777" w:rsidR="00284CFC" w:rsidRDefault="00284CFC" w:rsidP="008B7889">
            <w:r>
              <w:t>username=&lt;username&gt;</w:t>
            </w:r>
          </w:p>
        </w:tc>
        <w:tc>
          <w:tcPr>
            <w:tcW w:w="4675" w:type="dxa"/>
          </w:tcPr>
          <w:p w14:paraId="662D44B7" w14:textId="5EDCCBE3" w:rsidR="00284CFC" w:rsidRDefault="00284CFC" w:rsidP="008B7889">
            <w:r>
              <w:t>The user name who requested the server information (string).</w:t>
            </w:r>
          </w:p>
          <w:p w14:paraId="71B20A80" w14:textId="77777777" w:rsidR="00284CFC" w:rsidRDefault="00284CFC" w:rsidP="008B7889">
            <w:r>
              <w:t>At the moment the parameter is used only for logging.</w:t>
            </w:r>
          </w:p>
          <w:p w14:paraId="5649D187" w14:textId="77777777" w:rsidR="00284CFC" w:rsidRDefault="00284CFC" w:rsidP="008B7889">
            <w:r>
              <w:t>Optional parameter.</w:t>
            </w:r>
          </w:p>
          <w:p w14:paraId="68F7F9CA" w14:textId="77777777" w:rsidR="00284CFC" w:rsidRDefault="00284CFC" w:rsidP="008B7889">
            <w:r>
              <w:t>Default: empty string.</w:t>
            </w:r>
          </w:p>
          <w:p w14:paraId="0C369ABE" w14:textId="77777777" w:rsidR="00284CFC" w:rsidRDefault="00284CFC" w:rsidP="008B7889">
            <w:r>
              <w:t>Note: introduced in serverver versions after 2.8.3</w:t>
            </w:r>
          </w:p>
        </w:tc>
      </w:tr>
    </w:tbl>
    <w:p w14:paraId="6591FF1D" w14:textId="77777777" w:rsidR="00284CFC" w:rsidRDefault="00284CFC" w:rsidP="00284CFC"/>
    <w:p w14:paraId="2CF4EA5B" w14:textId="77777777" w:rsidR="00284CFC" w:rsidRDefault="00284CFC" w:rsidP="00284CFC">
      <w:r>
        <w:t>Note: the server versions after 2.8.3 if admin requests is configured then the authorization token will be retrieved from a cookie named AdminAuthToken.</w:t>
      </w:r>
    </w:p>
    <w:p w14:paraId="0B196B73" w14:textId="77777777" w:rsidR="007C6548" w:rsidRDefault="007C6548" w:rsidP="007C6548"/>
    <w:p w14:paraId="693BD1B3" w14:textId="77777777" w:rsidR="007C6548" w:rsidRDefault="007C6548" w:rsidP="007C6548">
      <w:r>
        <w:lastRenderedPageBreak/>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r w:rsidR="006F4034">
        <w:t>riva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lastRenderedPageBreak/>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lastRenderedPageBreak/>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83769828"/>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5786AD30" w:rsidR="00C27E1D" w:rsidRDefault="00885889" w:rsidP="00C27E1D">
      <w:pPr>
        <w:jc w:val="center"/>
      </w:pPr>
      <w:hyperlink w:history="1">
        <w:r w:rsidR="002C4969" w:rsidRPr="00AC2629">
          <w:rPr>
            <w:rStyle w:val="Hyperlink"/>
          </w:rPr>
          <w:t>http://&lt;host:port&gt;/ADMIN/status</w:t>
        </w:r>
      </w:hyperlink>
      <w:r w:rsidR="00284CFC">
        <w:rPr>
          <w:rStyle w:val="Hyperlink"/>
        </w:rPr>
        <w:t>?</w:t>
      </w:r>
    </w:p>
    <w:p w14:paraId="64AEEF97"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5C77779A" w14:textId="77777777" w:rsidTr="008B7889">
        <w:tc>
          <w:tcPr>
            <w:tcW w:w="4675" w:type="dxa"/>
          </w:tcPr>
          <w:p w14:paraId="262A55F0" w14:textId="77777777" w:rsidR="00284CFC" w:rsidRDefault="00284CFC" w:rsidP="008B7889">
            <w:pPr>
              <w:jc w:val="center"/>
            </w:pPr>
            <w:r>
              <w:t>Parameter</w:t>
            </w:r>
          </w:p>
        </w:tc>
        <w:tc>
          <w:tcPr>
            <w:tcW w:w="4675" w:type="dxa"/>
          </w:tcPr>
          <w:p w14:paraId="412FA91C" w14:textId="77777777" w:rsidR="00284CFC" w:rsidRDefault="00284CFC" w:rsidP="008B7889">
            <w:pPr>
              <w:jc w:val="center"/>
            </w:pPr>
            <w:r>
              <w:t>Description</w:t>
            </w:r>
          </w:p>
        </w:tc>
      </w:tr>
      <w:tr w:rsidR="00284CFC" w14:paraId="1C20A842" w14:textId="77777777" w:rsidTr="008B7889">
        <w:tc>
          <w:tcPr>
            <w:tcW w:w="4675" w:type="dxa"/>
          </w:tcPr>
          <w:p w14:paraId="6E344661" w14:textId="77777777" w:rsidR="00284CFC" w:rsidRDefault="00284CFC" w:rsidP="008B7889">
            <w:r>
              <w:t>username=&lt;username&gt;</w:t>
            </w:r>
          </w:p>
        </w:tc>
        <w:tc>
          <w:tcPr>
            <w:tcW w:w="4675" w:type="dxa"/>
          </w:tcPr>
          <w:p w14:paraId="667CE59B" w14:textId="0BF385BF" w:rsidR="00284CFC" w:rsidRDefault="00284CFC" w:rsidP="008B7889">
            <w:r>
              <w:t>The user name who requested the server status (string).</w:t>
            </w:r>
          </w:p>
          <w:p w14:paraId="60815A93" w14:textId="77777777" w:rsidR="00284CFC" w:rsidRDefault="00284CFC" w:rsidP="008B7889">
            <w:r>
              <w:t>At the moment the parameter is used only for logging.</w:t>
            </w:r>
          </w:p>
          <w:p w14:paraId="5D7CAF7D" w14:textId="77777777" w:rsidR="00284CFC" w:rsidRDefault="00284CFC" w:rsidP="008B7889">
            <w:r>
              <w:t>Optional parameter.</w:t>
            </w:r>
          </w:p>
          <w:p w14:paraId="13653271" w14:textId="77777777" w:rsidR="00284CFC" w:rsidRDefault="00284CFC" w:rsidP="008B7889">
            <w:r>
              <w:t>Default: empty string.</w:t>
            </w:r>
          </w:p>
          <w:p w14:paraId="2C4CDF56" w14:textId="77777777" w:rsidR="00284CFC" w:rsidRDefault="00284CFC" w:rsidP="008B7889">
            <w:r>
              <w:t>Note: introduced in serverver versions after 2.8.3</w:t>
            </w:r>
          </w:p>
        </w:tc>
      </w:tr>
    </w:tbl>
    <w:p w14:paraId="2BE3A06E" w14:textId="77777777" w:rsidR="00284CFC" w:rsidRDefault="00284CFC" w:rsidP="00284CFC"/>
    <w:p w14:paraId="568E5521" w14:textId="77777777" w:rsidR="00284CFC" w:rsidRDefault="00284CFC" w:rsidP="00284CFC">
      <w:r>
        <w:t>Note: the server versions after 2.8.3 if admin requests is configured then the authorization token will be retrieved from a cookie named AdminAuthToken.</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ShutdownRequested is true </w:t>
            </w:r>
            <w:r w:rsidR="002C4969">
              <w:pgNum/>
            </w:r>
            <w:r w:rsidR="002C4969">
              <w:t>hen</w:t>
            </w:r>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lastRenderedPageBreak/>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83769829"/>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885889"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r>
        <w:t>W</w:t>
      </w:r>
      <w:r w:rsidR="004E7D05">
        <w:t>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r>
              <w:t>A</w:t>
            </w:r>
            <w:r w:rsidR="006707B7">
              <w:t>uth_token=&lt;token&gt;</w:t>
            </w:r>
          </w:p>
        </w:tc>
        <w:tc>
          <w:tcPr>
            <w:tcW w:w="4675" w:type="dxa"/>
          </w:tcPr>
          <w:p w14:paraId="25F2A5D3" w14:textId="23A2437A"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10926A64" w14:textId="77777777" w:rsidR="00892F94" w:rsidRDefault="00367884" w:rsidP="004C3920">
            <w:r>
              <w:t>Default: empty string.</w:t>
            </w:r>
          </w:p>
          <w:p w14:paraId="423E5C36" w14:textId="453711CC" w:rsidR="00892F94" w:rsidRDefault="00892F94" w:rsidP="004C3920">
            <w:r>
              <w:t>Note: Obsolete. 2.8.3 is the last version which supports this parameter.</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33BEFD62" w:rsidR="004E7D05" w:rsidRDefault="004E7D05" w:rsidP="004E7D05"/>
    <w:p w14:paraId="410B74D7" w14:textId="4B9A55BD" w:rsidR="000F7444" w:rsidRDefault="000F7444" w:rsidP="004E7D05">
      <w:r>
        <w:t>Note: the server versions after 2.8.3 if admin requests is configured then the authorization token will be retrieved from a cookie named AdminAuthToken.</w:t>
      </w:r>
    </w:p>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lastRenderedPageBreak/>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83769830"/>
      <w:r>
        <w:t>ADMIN/</w:t>
      </w:r>
      <w:r w:rsidR="00B37D02">
        <w:t>get_</w:t>
      </w:r>
      <w:r>
        <w:t>alerts Request</w:t>
      </w:r>
      <w:bookmarkEnd w:id="25"/>
    </w:p>
    <w:p w14:paraId="2CD502B7" w14:textId="77777777" w:rsidR="00D63326" w:rsidRDefault="00D63326" w:rsidP="00D63326"/>
    <w:p w14:paraId="02D5E559" w14:textId="77777777" w:rsidR="00D63326" w:rsidRDefault="00D63326" w:rsidP="00D63326">
      <w:r>
        <w:t>The format of the request:</w:t>
      </w:r>
    </w:p>
    <w:p w14:paraId="62CC4A04" w14:textId="185EA25E" w:rsidR="00D63326" w:rsidRDefault="00885889" w:rsidP="00D63326">
      <w:pPr>
        <w:jc w:val="center"/>
      </w:pPr>
      <w:hyperlink w:history="1">
        <w:r w:rsidR="002C4969" w:rsidRPr="00AC2629">
          <w:rPr>
            <w:rStyle w:val="Hyperlink"/>
          </w:rPr>
          <w:t>http://&lt;host:port&gt;/ADMIN/get_alerts</w:t>
        </w:r>
      </w:hyperlink>
      <w:r w:rsidR="00284CFC">
        <w:rPr>
          <w:rStyle w:val="Hyperlink"/>
        </w:rPr>
        <w:t>?</w:t>
      </w:r>
    </w:p>
    <w:p w14:paraId="0187A98C"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37153935" w14:textId="77777777" w:rsidTr="008B7889">
        <w:tc>
          <w:tcPr>
            <w:tcW w:w="4675" w:type="dxa"/>
          </w:tcPr>
          <w:p w14:paraId="4C801894" w14:textId="77777777" w:rsidR="00284CFC" w:rsidRDefault="00284CFC" w:rsidP="008B7889">
            <w:pPr>
              <w:jc w:val="center"/>
            </w:pPr>
            <w:r>
              <w:t>Parameter</w:t>
            </w:r>
          </w:p>
        </w:tc>
        <w:tc>
          <w:tcPr>
            <w:tcW w:w="4675" w:type="dxa"/>
          </w:tcPr>
          <w:p w14:paraId="693BD2DC" w14:textId="77777777" w:rsidR="00284CFC" w:rsidRDefault="00284CFC" w:rsidP="008B7889">
            <w:pPr>
              <w:jc w:val="center"/>
            </w:pPr>
            <w:r>
              <w:t>Description</w:t>
            </w:r>
          </w:p>
        </w:tc>
      </w:tr>
      <w:tr w:rsidR="00284CFC" w14:paraId="2B5FD247" w14:textId="77777777" w:rsidTr="008B7889">
        <w:tc>
          <w:tcPr>
            <w:tcW w:w="4675" w:type="dxa"/>
          </w:tcPr>
          <w:p w14:paraId="444086B0" w14:textId="77777777" w:rsidR="00284CFC" w:rsidRDefault="00284CFC" w:rsidP="008B7889">
            <w:r>
              <w:t>username=&lt;username&gt;</w:t>
            </w:r>
          </w:p>
        </w:tc>
        <w:tc>
          <w:tcPr>
            <w:tcW w:w="4675" w:type="dxa"/>
          </w:tcPr>
          <w:p w14:paraId="7A7BDF02" w14:textId="2DA4C21B" w:rsidR="00284CFC" w:rsidRDefault="00284CFC" w:rsidP="008B7889">
            <w:r>
              <w:t>The user name who requested the server alerts (string).</w:t>
            </w:r>
          </w:p>
          <w:p w14:paraId="7D273E18" w14:textId="77777777" w:rsidR="00284CFC" w:rsidRDefault="00284CFC" w:rsidP="008B7889">
            <w:r>
              <w:t>At the moment the parameter is used only for logging.</w:t>
            </w:r>
          </w:p>
          <w:p w14:paraId="65860DFC" w14:textId="77777777" w:rsidR="00284CFC" w:rsidRDefault="00284CFC" w:rsidP="008B7889">
            <w:r>
              <w:t>Optional parameter.</w:t>
            </w:r>
          </w:p>
          <w:p w14:paraId="62D372B5" w14:textId="77777777" w:rsidR="00284CFC" w:rsidRDefault="00284CFC" w:rsidP="008B7889">
            <w:r>
              <w:t>Default: empty string.</w:t>
            </w:r>
          </w:p>
          <w:p w14:paraId="64E474C0" w14:textId="77777777" w:rsidR="00284CFC" w:rsidRDefault="00284CFC" w:rsidP="008B7889">
            <w:r>
              <w:t>Note: introduced in serverver versions after 2.8.3</w:t>
            </w:r>
          </w:p>
        </w:tc>
      </w:tr>
    </w:tbl>
    <w:p w14:paraId="1612B02F" w14:textId="77777777" w:rsidR="00284CFC" w:rsidRDefault="00284CFC" w:rsidP="00284CFC"/>
    <w:p w14:paraId="65FDAC00" w14:textId="77777777" w:rsidR="00284CFC" w:rsidRDefault="00284CFC" w:rsidP="00284CFC">
      <w:r>
        <w:t>Note: the server versions after 2.8.3 if admin requests is configured then the authorization token will be retrieved from a cookie named AdminAuthToken.</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83769831"/>
      <w:r>
        <w:lastRenderedPageBreak/>
        <w:t>ADMIN/ack_alert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885889"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r>
        <w:t>W</w:t>
      </w:r>
      <w:r w:rsidR="00D63326">
        <w:t>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27E90B7B" w:rsidR="00D63326" w:rsidRDefault="00D63326" w:rsidP="00D63326"/>
    <w:p w14:paraId="306F4690" w14:textId="77777777" w:rsidR="00284CFC" w:rsidRDefault="00284CFC" w:rsidP="00284CFC">
      <w:r>
        <w:t>Note: the server versions after 2.8.3 if admin requests is configured then the authorization token will be retrieved from a cookie named AdminAuthToken.</w:t>
      </w:r>
    </w:p>
    <w:p w14:paraId="326A3B3C" w14:textId="77777777" w:rsidR="00284CFC" w:rsidRDefault="00284CFC"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83769832"/>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885889"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r>
        <w:lastRenderedPageBreak/>
        <w:t>W</w:t>
      </w:r>
      <w:r w:rsidR="00723B77">
        <w:t>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r>
              <w:t>T</w:t>
            </w:r>
            <w:r w:rsidR="002C4969">
              <w:t>ime_series</w:t>
            </w:r>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gt;[ &lt;int:&lt;int&gt;]* &lt;int&gt;:</w:t>
            </w:r>
          </w:p>
          <w:p w14:paraId="6C729AC9" w14:textId="77777777" w:rsidR="002C4969" w:rsidRDefault="002C4969" w:rsidP="00723B77">
            <w:r>
              <w:t>There are pairs of integers divided by ‘:’.Th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lastRenderedPageBreak/>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83769833"/>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202A7A7E" w:rsidR="00F818A3" w:rsidRDefault="00885889"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bookmarkStart w:id="29" w:name="OLE_LINK9"/>
      <w:r>
        <w:t>W</w:t>
      </w:r>
      <w:r w:rsidR="00F818A3">
        <w:t>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bookmarkEnd w:id="29"/>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lastRenderedPageBreak/>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35F47F83" w:rsidR="006F2256" w:rsidRDefault="006F4034" w:rsidP="006F2256">
      <w:pPr>
        <w:pStyle w:val="Heading2"/>
      </w:pPr>
      <w:bookmarkStart w:id="30" w:name="_Toc183769834"/>
      <w:r>
        <w:t>H</w:t>
      </w:r>
      <w:r w:rsidR="006F2256">
        <w:t>ealth Request</w:t>
      </w:r>
      <w:bookmarkEnd w:id="30"/>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885889" w:rsidP="00150CA5">
      <w:pPr>
        <w:jc w:val="center"/>
      </w:pPr>
      <w:hyperlink w:history="1">
        <w:r w:rsidR="006F4034" w:rsidRPr="00B13EDF">
          <w:rPr>
            <w:rStyle w:val="Hyperlink"/>
          </w:rPr>
          <w:t>http://&lt;host:port&gt;/health</w:t>
        </w:r>
      </w:hyperlink>
    </w:p>
    <w:p w14:paraId="310D51E7" w14:textId="173791DF" w:rsidR="00150CA5" w:rsidRDefault="00885889" w:rsidP="00150CA5">
      <w:pPr>
        <w:jc w:val="center"/>
      </w:pPr>
      <w:hyperlink w:history="1">
        <w:r w:rsidR="006F4034" w:rsidRPr="00B13EDF">
          <w:rPr>
            <w:rStyle w:val="Hyperlink"/>
          </w:rPr>
          <w:t>http://&lt;host:port&gt;/deep-health</w:t>
        </w:r>
      </w:hyperlink>
    </w:p>
    <w:p w14:paraId="72E2B454" w14:textId="77777777" w:rsidR="003A14DD" w:rsidRDefault="003A14DD" w:rsidP="003A14DD"/>
    <w:p w14:paraId="2F4FA0C0" w14:textId="3BD91F75" w:rsidR="003A14DD" w:rsidRDefault="003A14DD" w:rsidP="003A14DD">
      <w:r>
        <w:t>Note: starting from pubseq gateway 2.12.0 the health and deep health requests are equivalets of /healthz request. Otherwise see a description below.</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1" w:name="_Toc183769835"/>
      <w:r>
        <w:t>D</w:t>
      </w:r>
      <w:r w:rsidR="006F2256">
        <w:t>eep-health Request</w:t>
      </w:r>
      <w:bookmarkEnd w:id="31"/>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426B5AC8" w14:textId="4E9958F2" w:rsidR="00CF0B0E" w:rsidRDefault="00CF0B0E" w:rsidP="00CF0B0E">
      <w:pPr>
        <w:pStyle w:val="Heading2"/>
      </w:pPr>
      <w:bookmarkStart w:id="32" w:name="_Toc183769836"/>
      <w:r>
        <w:lastRenderedPageBreak/>
        <w:t>ReadyZ Request</w:t>
      </w:r>
      <w:bookmarkEnd w:id="32"/>
    </w:p>
    <w:p w14:paraId="37657592" w14:textId="77777777" w:rsidR="00CF0B0E" w:rsidRDefault="00CF0B0E" w:rsidP="00595C09"/>
    <w:p w14:paraId="7C342E0C" w14:textId="77777777" w:rsidR="005F3854" w:rsidRDefault="005F3854" w:rsidP="005F3854">
      <w:r>
        <w:t>The format of the request:</w:t>
      </w:r>
    </w:p>
    <w:p w14:paraId="78D778F8" w14:textId="2B23DF99" w:rsidR="005F3854" w:rsidRDefault="00885889" w:rsidP="005F3854">
      <w:pPr>
        <w:jc w:val="center"/>
      </w:pPr>
      <w:hyperlink w:history="1">
        <w:r w:rsidR="005F3854" w:rsidRPr="009E24DB">
          <w:rPr>
            <w:rStyle w:val="Hyperlink"/>
          </w:rPr>
          <w:t>http://&lt;host:port&gt;/readyz</w:t>
        </w:r>
      </w:hyperlink>
      <w:r w:rsidR="005F3854">
        <w:rPr>
          <w:rStyle w:val="Hyperlink"/>
        </w:rPr>
        <w:t>?</w:t>
      </w:r>
    </w:p>
    <w:p w14:paraId="12AF4DB7" w14:textId="77777777" w:rsidR="005F3854" w:rsidRDefault="005F3854" w:rsidP="005F3854">
      <w:r>
        <w:t>Where</w:t>
      </w:r>
    </w:p>
    <w:tbl>
      <w:tblPr>
        <w:tblStyle w:val="TableGrid"/>
        <w:tblW w:w="0" w:type="auto"/>
        <w:tblLook w:val="04A0" w:firstRow="1" w:lastRow="0" w:firstColumn="1" w:lastColumn="0" w:noHBand="0" w:noVBand="1"/>
      </w:tblPr>
      <w:tblGrid>
        <w:gridCol w:w="4675"/>
        <w:gridCol w:w="4675"/>
      </w:tblGrid>
      <w:tr w:rsidR="005F3854" w14:paraId="6BF03A8A" w14:textId="77777777" w:rsidTr="00C93261">
        <w:tc>
          <w:tcPr>
            <w:tcW w:w="4675" w:type="dxa"/>
          </w:tcPr>
          <w:p w14:paraId="6A452A90" w14:textId="77777777" w:rsidR="005F3854" w:rsidRDefault="005F3854" w:rsidP="00C93261">
            <w:pPr>
              <w:jc w:val="center"/>
            </w:pPr>
            <w:r>
              <w:t>Parameter</w:t>
            </w:r>
          </w:p>
        </w:tc>
        <w:tc>
          <w:tcPr>
            <w:tcW w:w="4675" w:type="dxa"/>
          </w:tcPr>
          <w:p w14:paraId="7A7EC248" w14:textId="77777777" w:rsidR="005F3854" w:rsidRDefault="005F3854" w:rsidP="00C93261">
            <w:pPr>
              <w:jc w:val="center"/>
            </w:pPr>
            <w:r>
              <w:t>Description</w:t>
            </w:r>
          </w:p>
        </w:tc>
      </w:tr>
      <w:tr w:rsidR="005F3854" w14:paraId="61D8AF7C" w14:textId="77777777" w:rsidTr="00C93261">
        <w:tc>
          <w:tcPr>
            <w:tcW w:w="4675" w:type="dxa"/>
          </w:tcPr>
          <w:p w14:paraId="74C54B86" w14:textId="08691928" w:rsidR="005F3854" w:rsidRDefault="005F3854" w:rsidP="00C93261">
            <w:r>
              <w:t>verbose</w:t>
            </w:r>
          </w:p>
        </w:tc>
        <w:tc>
          <w:tcPr>
            <w:tcW w:w="4675" w:type="dxa"/>
          </w:tcPr>
          <w:p w14:paraId="7476758F" w14:textId="0AAA774D" w:rsidR="005F3854" w:rsidRDefault="005F3854" w:rsidP="00C93261">
            <w:r>
              <w:t>This is a flag</w:t>
            </w:r>
            <w:r w:rsidR="006A0828">
              <w:t xml:space="preserve"> parameter, no value is needed (if a value is provided then it is silently ignored).</w:t>
            </w:r>
          </w:p>
          <w:p w14:paraId="0C793ECD" w14:textId="4E1DC255" w:rsidR="006A0828" w:rsidRDefault="006A0828" w:rsidP="00C93261">
            <w:r>
              <w:t>If the flag is provided then the reply HTTP body will contain a JSON dictionary. Otherwise the reply HTTP body will be empty.</w:t>
            </w:r>
          </w:p>
          <w:p w14:paraId="28A52066" w14:textId="7C10061A" w:rsidR="005F3854" w:rsidRDefault="005F3854" w:rsidP="00C93261">
            <w:r>
              <w:t>Optional parameter.</w:t>
            </w:r>
          </w:p>
        </w:tc>
      </w:tr>
      <w:tr w:rsidR="006A0828" w14:paraId="1493770F" w14:textId="77777777" w:rsidTr="00C93261">
        <w:tc>
          <w:tcPr>
            <w:tcW w:w="4675" w:type="dxa"/>
          </w:tcPr>
          <w:p w14:paraId="111F56C9" w14:textId="38127043" w:rsidR="006A0828" w:rsidRDefault="006A0828" w:rsidP="00C93261">
            <w:r>
              <w:t>exclude</w:t>
            </w:r>
          </w:p>
        </w:tc>
        <w:tc>
          <w:tcPr>
            <w:tcW w:w="4675" w:type="dxa"/>
          </w:tcPr>
          <w:p w14:paraId="74D9F1D1" w14:textId="77777777" w:rsidR="006A0828" w:rsidRDefault="006A0828" w:rsidP="00C93261">
            <w:r>
              <w:t>A name of a check that should not be performed. The parameter can be repeated as many times as needed.</w:t>
            </w:r>
          </w:p>
          <w:p w14:paraId="7A511B5B" w14:textId="64739229" w:rsidR="006A0828" w:rsidRDefault="006A0828" w:rsidP="00C93261">
            <w:r>
              <w:t>Optional parameter.</w:t>
            </w:r>
          </w:p>
        </w:tc>
      </w:tr>
    </w:tbl>
    <w:p w14:paraId="018681FF" w14:textId="77777777" w:rsidR="005F3854" w:rsidRDefault="005F3854" w:rsidP="005F3854"/>
    <w:p w14:paraId="4CAED839" w14:textId="39E1BDDC" w:rsidR="00CF0B0E" w:rsidRDefault="005F3854" w:rsidP="005F3854">
      <w:r>
        <w:t>The URL is for regular checks various monitoring tools may want to perform.</w:t>
      </w:r>
    </w:p>
    <w:p w14:paraId="63B5925E" w14:textId="003F1D9A" w:rsidR="00441C0A" w:rsidRDefault="00441C0A" w:rsidP="005F3854">
      <w:r>
        <w:t>The server has a set of checks implemented. The checks will be performed unless any of them is excluded (using the exclude=… parameter). Upon finishing the checks the server will reply to the client with the HTTP status 200 if everything is fine or some other code otherwise.</w:t>
      </w:r>
    </w:p>
    <w:p w14:paraId="30C2F1C2" w14:textId="41BADCE5" w:rsidR="00441C0A" w:rsidRDefault="00441C0A" w:rsidP="005F3854">
      <w:r>
        <w:t>If a verbose parameter is supplied then the server reply HTTP body will have a JSON dictionary with a list of checks and the detailed information of how they completed. Otherwise the serer reply HTTP body will be empty.</w:t>
      </w:r>
    </w:p>
    <w:p w14:paraId="2EBE2AB4" w14:textId="67F897E2" w:rsidR="00441C0A" w:rsidRDefault="00441C0A" w:rsidP="005F3854">
      <w:r>
        <w:t>The verbose option is supported for the purpose of an interactuve usage by a human. Aoutomated tools should rely on the reply HTTP status code.</w:t>
      </w:r>
    </w:p>
    <w:p w14:paraId="41EDC052" w14:textId="5D00B88A" w:rsidR="00441C0A" w:rsidRDefault="00441C0A" w:rsidP="005F3854">
      <w:r>
        <w:t xml:space="preserve">Note: available starting from version </w:t>
      </w:r>
      <w:r w:rsidR="00803335">
        <w:t>2.12.0.</w:t>
      </w:r>
    </w:p>
    <w:p w14:paraId="479BB091" w14:textId="77777777" w:rsidR="00803335" w:rsidRDefault="00803335" w:rsidP="005F3854"/>
    <w:p w14:paraId="45C160B8" w14:textId="0D7CB519" w:rsidR="004B41FC" w:rsidRDefault="004B41FC" w:rsidP="004B41FC">
      <w:pPr>
        <w:pStyle w:val="Heading2"/>
      </w:pPr>
      <w:bookmarkStart w:id="33" w:name="_Toc183769837"/>
      <w:r>
        <w:t>ReadyZCassandra Request</w:t>
      </w:r>
      <w:bookmarkEnd w:id="33"/>
    </w:p>
    <w:p w14:paraId="26A83AED" w14:textId="77777777" w:rsidR="004B41FC" w:rsidRDefault="004B41FC" w:rsidP="004B41FC"/>
    <w:p w14:paraId="1EE965E6" w14:textId="77777777" w:rsidR="004B41FC" w:rsidRDefault="004B41FC" w:rsidP="004B41FC">
      <w:r>
        <w:t>The format of the request:</w:t>
      </w:r>
    </w:p>
    <w:p w14:paraId="7AF6ED30" w14:textId="5C0FDFEE" w:rsidR="004B41FC" w:rsidRDefault="00885889" w:rsidP="004B41FC">
      <w:pPr>
        <w:jc w:val="center"/>
      </w:pPr>
      <w:hyperlink w:history="1">
        <w:r w:rsidR="004B41FC" w:rsidRPr="009E24DB">
          <w:rPr>
            <w:rStyle w:val="Hyperlink"/>
          </w:rPr>
          <w:t>http://&lt;host:port&gt;/readyz</w:t>
        </w:r>
      </w:hyperlink>
      <w:r w:rsidR="004B41FC">
        <w:t>/cassandra</w:t>
      </w:r>
      <w:r w:rsidR="004B41FC">
        <w:rPr>
          <w:rStyle w:val="Hyperlink"/>
        </w:rPr>
        <w:t>?</w:t>
      </w:r>
    </w:p>
    <w:p w14:paraId="6DF632F6" w14:textId="77777777" w:rsidR="004B41FC" w:rsidRDefault="004B41FC" w:rsidP="004B41FC">
      <w:r>
        <w:t>Where</w:t>
      </w:r>
    </w:p>
    <w:tbl>
      <w:tblPr>
        <w:tblStyle w:val="TableGrid"/>
        <w:tblW w:w="0" w:type="auto"/>
        <w:tblLook w:val="04A0" w:firstRow="1" w:lastRow="0" w:firstColumn="1" w:lastColumn="0" w:noHBand="0" w:noVBand="1"/>
      </w:tblPr>
      <w:tblGrid>
        <w:gridCol w:w="4675"/>
        <w:gridCol w:w="4675"/>
      </w:tblGrid>
      <w:tr w:rsidR="004B41FC" w14:paraId="778F1A7D" w14:textId="77777777" w:rsidTr="00C93261">
        <w:tc>
          <w:tcPr>
            <w:tcW w:w="4675" w:type="dxa"/>
          </w:tcPr>
          <w:p w14:paraId="190DF032" w14:textId="77777777" w:rsidR="004B41FC" w:rsidRDefault="004B41FC" w:rsidP="00C93261">
            <w:pPr>
              <w:jc w:val="center"/>
            </w:pPr>
            <w:r>
              <w:lastRenderedPageBreak/>
              <w:t>Parameter</w:t>
            </w:r>
          </w:p>
        </w:tc>
        <w:tc>
          <w:tcPr>
            <w:tcW w:w="4675" w:type="dxa"/>
          </w:tcPr>
          <w:p w14:paraId="46C46623" w14:textId="77777777" w:rsidR="004B41FC" w:rsidRDefault="004B41FC" w:rsidP="00C93261">
            <w:pPr>
              <w:jc w:val="center"/>
            </w:pPr>
            <w:r>
              <w:t>Description</w:t>
            </w:r>
          </w:p>
        </w:tc>
      </w:tr>
      <w:tr w:rsidR="004B41FC" w14:paraId="6AB32ABB" w14:textId="77777777" w:rsidTr="00C93261">
        <w:tc>
          <w:tcPr>
            <w:tcW w:w="4675" w:type="dxa"/>
          </w:tcPr>
          <w:p w14:paraId="47F81C14" w14:textId="244F28B2" w:rsidR="004B41FC" w:rsidRDefault="003A14DD" w:rsidP="00C93261">
            <w:r>
              <w:t>V</w:t>
            </w:r>
            <w:r w:rsidR="004B41FC">
              <w:t>erbose</w:t>
            </w:r>
          </w:p>
        </w:tc>
        <w:tc>
          <w:tcPr>
            <w:tcW w:w="4675" w:type="dxa"/>
          </w:tcPr>
          <w:p w14:paraId="145A100C" w14:textId="77777777" w:rsidR="004B41FC" w:rsidRDefault="004B41FC" w:rsidP="00C93261">
            <w:r>
              <w:t>This is a flag parameter, no value is needed (if a value is provided then it is silently ignored).</w:t>
            </w:r>
          </w:p>
          <w:p w14:paraId="5E265B99" w14:textId="77777777" w:rsidR="004B41FC" w:rsidRDefault="004B41FC" w:rsidP="00C93261">
            <w:r>
              <w:t>If the flag is provided then the reply HTTP body will contain a JSON dictionary. Otherwise the reply HTTP body will be empty.</w:t>
            </w:r>
          </w:p>
          <w:p w14:paraId="0094E21D" w14:textId="77777777" w:rsidR="004B41FC" w:rsidRDefault="004B41FC" w:rsidP="00C93261">
            <w:r>
              <w:t>Optional parameter.</w:t>
            </w:r>
          </w:p>
        </w:tc>
      </w:tr>
    </w:tbl>
    <w:p w14:paraId="063A09AD" w14:textId="77777777" w:rsidR="004B41FC" w:rsidRDefault="004B41FC" w:rsidP="004B41FC"/>
    <w:p w14:paraId="7B91E9D1" w14:textId="77777777" w:rsidR="004B41FC" w:rsidRDefault="004B41FC" w:rsidP="004B41FC">
      <w:r>
        <w:t>The URL is for regular checks various monitoring tools may want to perform.</w:t>
      </w:r>
    </w:p>
    <w:p w14:paraId="27C3EB11" w14:textId="7B98F41F" w:rsidR="004B41FC" w:rsidRDefault="004B41FC" w:rsidP="009A0B48">
      <w:r>
        <w:t xml:space="preserve">The server </w:t>
      </w:r>
      <w:r w:rsidR="009A0B48">
        <w:t xml:space="preserve">checks </w:t>
      </w:r>
      <w:r w:rsidR="003A14DD">
        <w:t>that the data are retrievable from Cassandra</w:t>
      </w:r>
      <w:r w:rsidR="009A0B48">
        <w:t xml:space="preserve">. </w:t>
      </w:r>
      <w:r>
        <w:t>Upon finishing the check the server will reply to the client with the HTTP status 200 if everything is fine or some other code otherwise.</w:t>
      </w:r>
      <w:r w:rsidR="003A14DD">
        <w:t xml:space="preserve"> The check is configurable via [CASSANDRA]/health_command and [CASSANDRA]/timeout parameters.</w:t>
      </w:r>
    </w:p>
    <w:p w14:paraId="221DB3A2" w14:textId="70A255C4" w:rsidR="004B41FC" w:rsidRDefault="004B41FC" w:rsidP="004B41FC">
      <w:r>
        <w:t>If a verbose parameter is supplied then the server reply HTTP body will have a JSON dictionary with a detailed information of how the</w:t>
      </w:r>
      <w:r w:rsidR="009A0B48">
        <w:t xml:space="preserve"> check</w:t>
      </w:r>
      <w:r>
        <w:t xml:space="preserve"> completed. Otherwise the serer reply HTTP body will be empty.</w:t>
      </w:r>
    </w:p>
    <w:p w14:paraId="68811A20" w14:textId="77777777" w:rsidR="004B41FC" w:rsidRDefault="004B41FC" w:rsidP="004B41FC">
      <w:r>
        <w:t>The verbose option is supported for the purpose of an interactuve usage by a human. Aoutomated tools should rely on the reply HTTP status code.</w:t>
      </w:r>
    </w:p>
    <w:p w14:paraId="3BD43A62" w14:textId="77777777" w:rsidR="004B41FC" w:rsidRDefault="004B41FC" w:rsidP="004B41FC">
      <w:r>
        <w:t>Note: available starting from version 2.12.0.</w:t>
      </w:r>
    </w:p>
    <w:p w14:paraId="57D085A3" w14:textId="77777777" w:rsidR="004B41FC" w:rsidRDefault="004B41FC" w:rsidP="004B41FC"/>
    <w:p w14:paraId="3AEEDCAC" w14:textId="00EEB821" w:rsidR="001264B3" w:rsidRDefault="001264B3" w:rsidP="001264B3">
      <w:pPr>
        <w:pStyle w:val="Heading2"/>
      </w:pPr>
      <w:bookmarkStart w:id="34" w:name="_Toc183769838"/>
      <w:r>
        <w:t>ReadyZ</w:t>
      </w:r>
      <w:r w:rsidR="00392C23">
        <w:t>LMDB</w:t>
      </w:r>
      <w:r>
        <w:t xml:space="preserve"> Request</w:t>
      </w:r>
      <w:bookmarkEnd w:id="34"/>
    </w:p>
    <w:p w14:paraId="789492EA" w14:textId="77777777" w:rsidR="001264B3" w:rsidRDefault="001264B3" w:rsidP="001264B3"/>
    <w:p w14:paraId="76D51271" w14:textId="77777777" w:rsidR="001264B3" w:rsidRDefault="001264B3" w:rsidP="001264B3">
      <w:r>
        <w:t>The format of the request:</w:t>
      </w:r>
    </w:p>
    <w:p w14:paraId="67316791" w14:textId="5ECFE4CA" w:rsidR="001264B3" w:rsidRDefault="00885889" w:rsidP="001264B3">
      <w:pPr>
        <w:jc w:val="center"/>
      </w:pPr>
      <w:hyperlink w:history="1">
        <w:r w:rsidR="001264B3" w:rsidRPr="009E24DB">
          <w:rPr>
            <w:rStyle w:val="Hyperlink"/>
          </w:rPr>
          <w:t>http://&lt;host:port&gt;/readyz</w:t>
        </w:r>
      </w:hyperlink>
      <w:r w:rsidR="001264B3">
        <w:t>/</w:t>
      </w:r>
      <w:r w:rsidR="00392C23">
        <w:t>lmdb</w:t>
      </w:r>
      <w:r w:rsidR="001264B3">
        <w:rPr>
          <w:rStyle w:val="Hyperlink"/>
        </w:rPr>
        <w:t>?</w:t>
      </w:r>
    </w:p>
    <w:p w14:paraId="6D5F22E1" w14:textId="77777777" w:rsidR="001264B3" w:rsidRDefault="001264B3" w:rsidP="001264B3">
      <w:r>
        <w:t>Where</w:t>
      </w:r>
    </w:p>
    <w:tbl>
      <w:tblPr>
        <w:tblStyle w:val="TableGrid"/>
        <w:tblW w:w="0" w:type="auto"/>
        <w:tblLook w:val="04A0" w:firstRow="1" w:lastRow="0" w:firstColumn="1" w:lastColumn="0" w:noHBand="0" w:noVBand="1"/>
      </w:tblPr>
      <w:tblGrid>
        <w:gridCol w:w="4675"/>
        <w:gridCol w:w="4675"/>
      </w:tblGrid>
      <w:tr w:rsidR="001264B3" w14:paraId="0F2CF8B4" w14:textId="77777777" w:rsidTr="00C93261">
        <w:tc>
          <w:tcPr>
            <w:tcW w:w="4675" w:type="dxa"/>
          </w:tcPr>
          <w:p w14:paraId="75C9FF95" w14:textId="77777777" w:rsidR="001264B3" w:rsidRDefault="001264B3" w:rsidP="00C93261">
            <w:pPr>
              <w:jc w:val="center"/>
            </w:pPr>
            <w:r>
              <w:t>Parameter</w:t>
            </w:r>
          </w:p>
        </w:tc>
        <w:tc>
          <w:tcPr>
            <w:tcW w:w="4675" w:type="dxa"/>
          </w:tcPr>
          <w:p w14:paraId="615EDC0E" w14:textId="77777777" w:rsidR="001264B3" w:rsidRDefault="001264B3" w:rsidP="00C93261">
            <w:pPr>
              <w:jc w:val="center"/>
            </w:pPr>
            <w:r>
              <w:t>Description</w:t>
            </w:r>
          </w:p>
        </w:tc>
      </w:tr>
      <w:tr w:rsidR="001264B3" w14:paraId="591C613B" w14:textId="77777777" w:rsidTr="00C93261">
        <w:tc>
          <w:tcPr>
            <w:tcW w:w="4675" w:type="dxa"/>
          </w:tcPr>
          <w:p w14:paraId="4B4DCF48" w14:textId="62098E94" w:rsidR="001264B3" w:rsidRDefault="003A14DD" w:rsidP="00C93261">
            <w:r>
              <w:t>V</w:t>
            </w:r>
            <w:r w:rsidR="001264B3">
              <w:t>erbose</w:t>
            </w:r>
          </w:p>
        </w:tc>
        <w:tc>
          <w:tcPr>
            <w:tcW w:w="4675" w:type="dxa"/>
          </w:tcPr>
          <w:p w14:paraId="0315D859" w14:textId="77777777" w:rsidR="001264B3" w:rsidRDefault="001264B3" w:rsidP="00C93261">
            <w:r>
              <w:t>This is a flag parameter, no value is needed (if a value is provided then it is silently ignored).</w:t>
            </w:r>
          </w:p>
          <w:p w14:paraId="781983FA" w14:textId="77777777" w:rsidR="001264B3" w:rsidRDefault="001264B3" w:rsidP="00C93261">
            <w:r>
              <w:t>If the flag is provided then the reply HTTP body will contain a JSON dictionary. Otherwise the reply HTTP body will be empty.</w:t>
            </w:r>
          </w:p>
          <w:p w14:paraId="05E91020" w14:textId="77777777" w:rsidR="001264B3" w:rsidRDefault="001264B3" w:rsidP="00C93261">
            <w:r>
              <w:t>Optional parameter.</w:t>
            </w:r>
          </w:p>
        </w:tc>
      </w:tr>
    </w:tbl>
    <w:p w14:paraId="30CB0AD2" w14:textId="77777777" w:rsidR="001264B3" w:rsidRDefault="001264B3" w:rsidP="001264B3"/>
    <w:p w14:paraId="786AF3D3" w14:textId="77777777" w:rsidR="001264B3" w:rsidRDefault="001264B3" w:rsidP="001264B3">
      <w:r>
        <w:t>The URL is for regular checks various monitoring tools may want to perform.</w:t>
      </w:r>
    </w:p>
    <w:p w14:paraId="3A18E82E" w14:textId="5B0A1A29" w:rsidR="001264B3" w:rsidRDefault="001264B3" w:rsidP="001264B3">
      <w:r>
        <w:t xml:space="preserve">The server checks that </w:t>
      </w:r>
      <w:r w:rsidR="003A14DD">
        <w:t xml:space="preserve">the data are retrievable from LMDB </w:t>
      </w:r>
      <w:r>
        <w:t>cache. Upon finishing the check the server will reply to the client with the HTTP status 200 if everything is fine or some other code otherwise.</w:t>
      </w:r>
      <w:r w:rsidR="003A14DD">
        <w:t xml:space="preserve"> The check is configurable via [LMDB]/health_command and [LMDB]/timeout parameters.</w:t>
      </w:r>
    </w:p>
    <w:p w14:paraId="688FF05E" w14:textId="77777777" w:rsidR="001264B3" w:rsidRDefault="001264B3" w:rsidP="001264B3">
      <w:r>
        <w:lastRenderedPageBreak/>
        <w:t>If a verbose parameter is supplied then the server reply HTTP body will have a JSON dictionary with a detailed information of how the check completed. Otherwise the serer reply HTTP body will be empty.</w:t>
      </w:r>
    </w:p>
    <w:p w14:paraId="7505472C" w14:textId="77777777" w:rsidR="001264B3" w:rsidRDefault="001264B3" w:rsidP="001264B3">
      <w:r>
        <w:t>The verbose option is supported for the purpose of an interactuve usage by a human. Aoutomated tools should rely on the reply HTTP status code.</w:t>
      </w:r>
    </w:p>
    <w:p w14:paraId="66885AF1" w14:textId="77777777" w:rsidR="001264B3" w:rsidRDefault="001264B3" w:rsidP="001264B3">
      <w:r>
        <w:t>Note: available starting from version 2.12.0.</w:t>
      </w:r>
    </w:p>
    <w:p w14:paraId="133189C7" w14:textId="77777777" w:rsidR="003A14DD" w:rsidRDefault="003A14DD" w:rsidP="001264B3"/>
    <w:p w14:paraId="7CBAD9EF" w14:textId="1BC385F8" w:rsidR="003A14DD" w:rsidRDefault="003A14DD" w:rsidP="003A14DD">
      <w:pPr>
        <w:pStyle w:val="Heading2"/>
      </w:pPr>
      <w:bookmarkStart w:id="35" w:name="_Toc183769839"/>
      <w:r>
        <w:t>ReadyZWGS Request</w:t>
      </w:r>
      <w:bookmarkEnd w:id="35"/>
    </w:p>
    <w:p w14:paraId="2747A32E" w14:textId="77777777" w:rsidR="003A14DD" w:rsidRDefault="003A14DD" w:rsidP="003A14DD"/>
    <w:p w14:paraId="024BF135" w14:textId="77777777" w:rsidR="003A14DD" w:rsidRDefault="003A14DD" w:rsidP="003A14DD">
      <w:r>
        <w:t>The format of the request:</w:t>
      </w:r>
    </w:p>
    <w:p w14:paraId="36713B65" w14:textId="710F71B3" w:rsidR="003A14DD" w:rsidRDefault="00885889" w:rsidP="003A14DD">
      <w:pPr>
        <w:jc w:val="center"/>
      </w:pPr>
      <w:hyperlink w:history="1">
        <w:r w:rsidR="003A14DD" w:rsidRPr="009E24DB">
          <w:rPr>
            <w:rStyle w:val="Hyperlink"/>
          </w:rPr>
          <w:t>http://&lt;host:port&gt;/readyz</w:t>
        </w:r>
      </w:hyperlink>
      <w:r w:rsidR="003A14DD">
        <w:t>/wgs</w:t>
      </w:r>
      <w:r w:rsidR="003A14DD">
        <w:rPr>
          <w:rStyle w:val="Hyperlink"/>
        </w:rPr>
        <w:t>?</w:t>
      </w:r>
    </w:p>
    <w:p w14:paraId="310073ED" w14:textId="77777777" w:rsidR="003A14DD" w:rsidRDefault="003A14DD" w:rsidP="003A14DD">
      <w:r>
        <w:t>Where</w:t>
      </w:r>
    </w:p>
    <w:tbl>
      <w:tblPr>
        <w:tblStyle w:val="TableGrid"/>
        <w:tblW w:w="0" w:type="auto"/>
        <w:tblLook w:val="04A0" w:firstRow="1" w:lastRow="0" w:firstColumn="1" w:lastColumn="0" w:noHBand="0" w:noVBand="1"/>
      </w:tblPr>
      <w:tblGrid>
        <w:gridCol w:w="4675"/>
        <w:gridCol w:w="4675"/>
      </w:tblGrid>
      <w:tr w:rsidR="003A14DD" w14:paraId="501DA866" w14:textId="77777777" w:rsidTr="009804AE">
        <w:tc>
          <w:tcPr>
            <w:tcW w:w="4675" w:type="dxa"/>
          </w:tcPr>
          <w:p w14:paraId="796C1A98" w14:textId="77777777" w:rsidR="003A14DD" w:rsidRDefault="003A14DD" w:rsidP="009804AE">
            <w:pPr>
              <w:jc w:val="center"/>
            </w:pPr>
            <w:r>
              <w:t>Parameter</w:t>
            </w:r>
          </w:p>
        </w:tc>
        <w:tc>
          <w:tcPr>
            <w:tcW w:w="4675" w:type="dxa"/>
          </w:tcPr>
          <w:p w14:paraId="43452EB5" w14:textId="77777777" w:rsidR="003A14DD" w:rsidRDefault="003A14DD" w:rsidP="009804AE">
            <w:pPr>
              <w:jc w:val="center"/>
            </w:pPr>
            <w:r>
              <w:t>Description</w:t>
            </w:r>
          </w:p>
        </w:tc>
      </w:tr>
      <w:tr w:rsidR="003A14DD" w14:paraId="20C20DB5" w14:textId="77777777" w:rsidTr="009804AE">
        <w:tc>
          <w:tcPr>
            <w:tcW w:w="4675" w:type="dxa"/>
          </w:tcPr>
          <w:p w14:paraId="1CD2384F" w14:textId="77777777" w:rsidR="003A14DD" w:rsidRDefault="003A14DD" w:rsidP="009804AE">
            <w:r>
              <w:t>Verbose</w:t>
            </w:r>
          </w:p>
        </w:tc>
        <w:tc>
          <w:tcPr>
            <w:tcW w:w="4675" w:type="dxa"/>
          </w:tcPr>
          <w:p w14:paraId="47C6EDB7" w14:textId="77777777" w:rsidR="003A14DD" w:rsidRDefault="003A14DD" w:rsidP="009804AE">
            <w:r>
              <w:t>This is a flag parameter, no value is needed (if a value is provided then it is silently ignored).</w:t>
            </w:r>
          </w:p>
          <w:p w14:paraId="359A561B" w14:textId="77777777" w:rsidR="003A14DD" w:rsidRDefault="003A14DD" w:rsidP="009804AE">
            <w:r>
              <w:t>If the flag is provided then the reply HTTP body will contain a JSON dictionary. Otherwise the reply HTTP body will be empty.</w:t>
            </w:r>
          </w:p>
          <w:p w14:paraId="7CE60E5D" w14:textId="77777777" w:rsidR="003A14DD" w:rsidRDefault="003A14DD" w:rsidP="009804AE">
            <w:r>
              <w:t>Optional parameter.</w:t>
            </w:r>
          </w:p>
        </w:tc>
      </w:tr>
    </w:tbl>
    <w:p w14:paraId="4F949F69" w14:textId="77777777" w:rsidR="003A14DD" w:rsidRDefault="003A14DD" w:rsidP="003A14DD"/>
    <w:p w14:paraId="13B46400" w14:textId="77777777" w:rsidR="003A14DD" w:rsidRDefault="003A14DD" w:rsidP="003A14DD">
      <w:r>
        <w:t>The URL is for regular checks various monitoring tools may want to perform.</w:t>
      </w:r>
    </w:p>
    <w:p w14:paraId="0A6D1A36" w14:textId="5E9D095F" w:rsidR="003A14DD" w:rsidRDefault="003A14DD" w:rsidP="003A14DD">
      <w:r>
        <w:t>The server checks that the data are retrievable from the WGS data source. Upon finishing the check the server will reply to the client with the HTTP status 200 if everything is fine or some other code otherwise. The check is configurable via [WGS]/health_command and [WGS]/timeout parameters.</w:t>
      </w:r>
    </w:p>
    <w:p w14:paraId="169344AA" w14:textId="77777777" w:rsidR="003A14DD" w:rsidRDefault="003A14DD" w:rsidP="003A14DD">
      <w:r>
        <w:t>If a verbose parameter is supplied then the server reply HTTP body will have a JSON dictionary with a detailed information of how the check completed. Otherwise the serer reply HTTP body will be empty.</w:t>
      </w:r>
    </w:p>
    <w:p w14:paraId="2ABDE655" w14:textId="77777777" w:rsidR="003A14DD" w:rsidRDefault="003A14DD" w:rsidP="003A14DD">
      <w:r>
        <w:t>The verbose option is supported for the purpose of an interactuve usage by a human. Aoutomated tools should rely on the reply HTTP status code.</w:t>
      </w:r>
    </w:p>
    <w:p w14:paraId="523A03AC" w14:textId="77777777" w:rsidR="003A14DD" w:rsidRDefault="003A14DD" w:rsidP="003A14DD">
      <w:r>
        <w:t>Note: available starting from version 2.12.0.</w:t>
      </w:r>
    </w:p>
    <w:p w14:paraId="16ABD18D" w14:textId="77777777" w:rsidR="003A14DD" w:rsidRDefault="003A14DD" w:rsidP="003A14DD"/>
    <w:p w14:paraId="642C123F" w14:textId="17ED4487" w:rsidR="00525DB3" w:rsidRDefault="00525DB3" w:rsidP="00525DB3">
      <w:pPr>
        <w:pStyle w:val="Heading2"/>
      </w:pPr>
      <w:bookmarkStart w:id="36" w:name="_Toc183769840"/>
      <w:r>
        <w:t>ReadyZCDD Request</w:t>
      </w:r>
      <w:bookmarkEnd w:id="36"/>
    </w:p>
    <w:p w14:paraId="09C4E9C9" w14:textId="77777777" w:rsidR="00525DB3" w:rsidRDefault="00525DB3" w:rsidP="00525DB3"/>
    <w:p w14:paraId="624970E6" w14:textId="77777777" w:rsidR="00525DB3" w:rsidRDefault="00525DB3" w:rsidP="00525DB3">
      <w:r>
        <w:t>The format of the request:</w:t>
      </w:r>
    </w:p>
    <w:p w14:paraId="367D2031" w14:textId="5DAF2AC5" w:rsidR="00525DB3" w:rsidRDefault="00885889" w:rsidP="00525DB3">
      <w:pPr>
        <w:jc w:val="center"/>
      </w:pPr>
      <w:hyperlink w:history="1">
        <w:r w:rsidR="00525DB3" w:rsidRPr="009E24DB">
          <w:rPr>
            <w:rStyle w:val="Hyperlink"/>
          </w:rPr>
          <w:t>http://&lt;host:port&gt;/readyz</w:t>
        </w:r>
      </w:hyperlink>
      <w:r w:rsidR="00525DB3">
        <w:t>/cdd</w:t>
      </w:r>
      <w:r w:rsidR="00525DB3">
        <w:rPr>
          <w:rStyle w:val="Hyperlink"/>
        </w:rPr>
        <w:t>?</w:t>
      </w:r>
    </w:p>
    <w:p w14:paraId="7948BC35" w14:textId="77777777" w:rsidR="00525DB3" w:rsidRDefault="00525DB3" w:rsidP="00525DB3">
      <w:r>
        <w:t>Where</w:t>
      </w:r>
    </w:p>
    <w:tbl>
      <w:tblPr>
        <w:tblStyle w:val="TableGrid"/>
        <w:tblW w:w="0" w:type="auto"/>
        <w:tblLook w:val="04A0" w:firstRow="1" w:lastRow="0" w:firstColumn="1" w:lastColumn="0" w:noHBand="0" w:noVBand="1"/>
      </w:tblPr>
      <w:tblGrid>
        <w:gridCol w:w="4675"/>
        <w:gridCol w:w="4675"/>
      </w:tblGrid>
      <w:tr w:rsidR="00525DB3" w14:paraId="634BD9E3" w14:textId="77777777" w:rsidTr="009804AE">
        <w:tc>
          <w:tcPr>
            <w:tcW w:w="4675" w:type="dxa"/>
          </w:tcPr>
          <w:p w14:paraId="7669373C" w14:textId="77777777" w:rsidR="00525DB3" w:rsidRDefault="00525DB3" w:rsidP="009804AE">
            <w:pPr>
              <w:jc w:val="center"/>
            </w:pPr>
            <w:r>
              <w:t>Parameter</w:t>
            </w:r>
          </w:p>
        </w:tc>
        <w:tc>
          <w:tcPr>
            <w:tcW w:w="4675" w:type="dxa"/>
          </w:tcPr>
          <w:p w14:paraId="3D78EDE9" w14:textId="77777777" w:rsidR="00525DB3" w:rsidRDefault="00525DB3" w:rsidP="009804AE">
            <w:pPr>
              <w:jc w:val="center"/>
            </w:pPr>
            <w:r>
              <w:t>Description</w:t>
            </w:r>
          </w:p>
        </w:tc>
      </w:tr>
      <w:tr w:rsidR="00525DB3" w14:paraId="62A0EF2E" w14:textId="77777777" w:rsidTr="009804AE">
        <w:tc>
          <w:tcPr>
            <w:tcW w:w="4675" w:type="dxa"/>
          </w:tcPr>
          <w:p w14:paraId="6FF2B5EC" w14:textId="77777777" w:rsidR="00525DB3" w:rsidRDefault="00525DB3" w:rsidP="009804AE">
            <w:r>
              <w:t>Verbose</w:t>
            </w:r>
          </w:p>
        </w:tc>
        <w:tc>
          <w:tcPr>
            <w:tcW w:w="4675" w:type="dxa"/>
          </w:tcPr>
          <w:p w14:paraId="4D3A247B" w14:textId="77777777" w:rsidR="00525DB3" w:rsidRDefault="00525DB3" w:rsidP="009804AE">
            <w:r>
              <w:t>This is a flag parameter, no value is needed (if a value is provided then it is silently ignored).</w:t>
            </w:r>
          </w:p>
          <w:p w14:paraId="4A96655D" w14:textId="77777777" w:rsidR="00525DB3" w:rsidRDefault="00525DB3" w:rsidP="009804AE">
            <w:r>
              <w:t>If the flag is provided then the reply HTTP body will contain a JSON dictionary. Otherwise the reply HTTP body will be empty.</w:t>
            </w:r>
          </w:p>
          <w:p w14:paraId="06BB8318" w14:textId="77777777" w:rsidR="00525DB3" w:rsidRDefault="00525DB3" w:rsidP="009804AE">
            <w:r>
              <w:t>Optional parameter.</w:t>
            </w:r>
          </w:p>
        </w:tc>
      </w:tr>
    </w:tbl>
    <w:p w14:paraId="5304B225" w14:textId="77777777" w:rsidR="00525DB3" w:rsidRDefault="00525DB3" w:rsidP="00525DB3"/>
    <w:p w14:paraId="763307A2" w14:textId="77777777" w:rsidR="00525DB3" w:rsidRDefault="00525DB3" w:rsidP="00525DB3">
      <w:r>
        <w:t>The URL is for regular checks various monitoring tools may want to perform.</w:t>
      </w:r>
    </w:p>
    <w:p w14:paraId="1EB8DC06" w14:textId="05D49BAE" w:rsidR="00525DB3" w:rsidRDefault="00525DB3" w:rsidP="00525DB3">
      <w:r>
        <w:t>The server checks that the data are retrievable from the CDD data source. Upon finishing the check the server will reply to the client with the HTTP status 200 if everything is fine or some other code otherwise. The check is configurable via [CDD]/health_command and [CDD]/timeout parameters.</w:t>
      </w:r>
    </w:p>
    <w:p w14:paraId="34DD838F" w14:textId="77777777" w:rsidR="00525DB3" w:rsidRDefault="00525DB3" w:rsidP="00525DB3">
      <w:r>
        <w:t>If a verbose parameter is supplied then the server reply HTTP body will have a JSON dictionary with a detailed information of how the check completed. Otherwise the serer reply HTTP body will be empty.</w:t>
      </w:r>
    </w:p>
    <w:p w14:paraId="310CD353" w14:textId="77777777" w:rsidR="00525DB3" w:rsidRDefault="00525DB3" w:rsidP="00525DB3">
      <w:r>
        <w:t>The verbose option is supported for the purpose of an interactuve usage by a human. Aoutomated tools should rely on the reply HTTP status code.</w:t>
      </w:r>
    </w:p>
    <w:p w14:paraId="5413F0D7" w14:textId="77777777" w:rsidR="00525DB3" w:rsidRDefault="00525DB3" w:rsidP="00525DB3">
      <w:r>
        <w:t>Note: available starting from version 2.12.0.</w:t>
      </w:r>
    </w:p>
    <w:p w14:paraId="601665B0" w14:textId="77777777" w:rsidR="004B41FC" w:rsidRDefault="004B41FC" w:rsidP="005F3854"/>
    <w:p w14:paraId="37D4339D" w14:textId="35328658" w:rsidR="00525DB3" w:rsidRDefault="00525DB3" w:rsidP="00525DB3">
      <w:pPr>
        <w:pStyle w:val="Heading2"/>
      </w:pPr>
      <w:bookmarkStart w:id="37" w:name="_Toc183769841"/>
      <w:r>
        <w:t>ReadyZSNP Request</w:t>
      </w:r>
      <w:bookmarkEnd w:id="37"/>
    </w:p>
    <w:p w14:paraId="62CCDCEF" w14:textId="77777777" w:rsidR="00525DB3" w:rsidRDefault="00525DB3" w:rsidP="00525DB3"/>
    <w:p w14:paraId="6844A0ED" w14:textId="77777777" w:rsidR="00525DB3" w:rsidRDefault="00525DB3" w:rsidP="00525DB3">
      <w:r>
        <w:t>The format of the request:</w:t>
      </w:r>
    </w:p>
    <w:p w14:paraId="2BDE97B7" w14:textId="1327CD44" w:rsidR="00525DB3" w:rsidRDefault="00885889" w:rsidP="00525DB3">
      <w:pPr>
        <w:jc w:val="center"/>
      </w:pPr>
      <w:hyperlink w:history="1">
        <w:r w:rsidR="00525DB3" w:rsidRPr="009E24DB">
          <w:rPr>
            <w:rStyle w:val="Hyperlink"/>
          </w:rPr>
          <w:t>http://&lt;host:port&gt;/readyz</w:t>
        </w:r>
      </w:hyperlink>
      <w:r w:rsidR="00525DB3">
        <w:t>/snp</w:t>
      </w:r>
      <w:r w:rsidR="00525DB3">
        <w:rPr>
          <w:rStyle w:val="Hyperlink"/>
        </w:rPr>
        <w:t>?</w:t>
      </w:r>
    </w:p>
    <w:p w14:paraId="156F0560" w14:textId="77777777" w:rsidR="00525DB3" w:rsidRDefault="00525DB3" w:rsidP="00525DB3">
      <w:r>
        <w:t>Where</w:t>
      </w:r>
    </w:p>
    <w:tbl>
      <w:tblPr>
        <w:tblStyle w:val="TableGrid"/>
        <w:tblW w:w="0" w:type="auto"/>
        <w:tblLook w:val="04A0" w:firstRow="1" w:lastRow="0" w:firstColumn="1" w:lastColumn="0" w:noHBand="0" w:noVBand="1"/>
      </w:tblPr>
      <w:tblGrid>
        <w:gridCol w:w="4675"/>
        <w:gridCol w:w="4675"/>
      </w:tblGrid>
      <w:tr w:rsidR="00525DB3" w14:paraId="13C61693" w14:textId="77777777" w:rsidTr="009804AE">
        <w:tc>
          <w:tcPr>
            <w:tcW w:w="4675" w:type="dxa"/>
          </w:tcPr>
          <w:p w14:paraId="5F2DE8B3" w14:textId="77777777" w:rsidR="00525DB3" w:rsidRDefault="00525DB3" w:rsidP="009804AE">
            <w:pPr>
              <w:jc w:val="center"/>
            </w:pPr>
            <w:r>
              <w:t>Parameter</w:t>
            </w:r>
          </w:p>
        </w:tc>
        <w:tc>
          <w:tcPr>
            <w:tcW w:w="4675" w:type="dxa"/>
          </w:tcPr>
          <w:p w14:paraId="7F44F709" w14:textId="77777777" w:rsidR="00525DB3" w:rsidRDefault="00525DB3" w:rsidP="009804AE">
            <w:pPr>
              <w:jc w:val="center"/>
            </w:pPr>
            <w:r>
              <w:t>Description</w:t>
            </w:r>
          </w:p>
        </w:tc>
      </w:tr>
      <w:tr w:rsidR="00525DB3" w14:paraId="37D3EDC6" w14:textId="77777777" w:rsidTr="009804AE">
        <w:tc>
          <w:tcPr>
            <w:tcW w:w="4675" w:type="dxa"/>
          </w:tcPr>
          <w:p w14:paraId="315CB415" w14:textId="77777777" w:rsidR="00525DB3" w:rsidRDefault="00525DB3" w:rsidP="009804AE">
            <w:r>
              <w:t>Verbose</w:t>
            </w:r>
          </w:p>
        </w:tc>
        <w:tc>
          <w:tcPr>
            <w:tcW w:w="4675" w:type="dxa"/>
          </w:tcPr>
          <w:p w14:paraId="4C7569B0" w14:textId="77777777" w:rsidR="00525DB3" w:rsidRDefault="00525DB3" w:rsidP="009804AE">
            <w:r>
              <w:t>This is a flag parameter, no value is needed (if a value is provided then it is silently ignored).</w:t>
            </w:r>
          </w:p>
          <w:p w14:paraId="4F645988" w14:textId="77777777" w:rsidR="00525DB3" w:rsidRDefault="00525DB3" w:rsidP="009804AE">
            <w:r>
              <w:t>If the flag is provided then the reply HTTP body will contain a JSON dictionary. Otherwise the reply HTTP body will be empty.</w:t>
            </w:r>
          </w:p>
          <w:p w14:paraId="57CB9304" w14:textId="77777777" w:rsidR="00525DB3" w:rsidRDefault="00525DB3" w:rsidP="009804AE">
            <w:r>
              <w:t>Optional parameter.</w:t>
            </w:r>
          </w:p>
        </w:tc>
      </w:tr>
    </w:tbl>
    <w:p w14:paraId="58559F4B" w14:textId="77777777" w:rsidR="00525DB3" w:rsidRDefault="00525DB3" w:rsidP="00525DB3"/>
    <w:p w14:paraId="67CCDC55" w14:textId="77777777" w:rsidR="00525DB3" w:rsidRDefault="00525DB3" w:rsidP="00525DB3">
      <w:r>
        <w:t>The URL is for regular checks various monitoring tools may want to perform.</w:t>
      </w:r>
    </w:p>
    <w:p w14:paraId="392D8BC9" w14:textId="1ED922B8" w:rsidR="00525DB3" w:rsidRDefault="00525DB3" w:rsidP="00525DB3">
      <w:r>
        <w:lastRenderedPageBreak/>
        <w:t>The server checks that the data are retrievable from the SNP data source. Upon finishing the check the server will reply to the client with the HTTP status 200 if everything is fine or some other code otherwise. The check is configurable via [SNP]/health_command and [SNP]/timeout parameters.</w:t>
      </w:r>
    </w:p>
    <w:p w14:paraId="23586EDF" w14:textId="77777777" w:rsidR="00525DB3" w:rsidRDefault="00525DB3" w:rsidP="00525DB3">
      <w:r>
        <w:t>If a verbose parameter is supplied then the server reply HTTP body will have a JSON dictionary with a detailed information of how the check completed. Otherwise the serer reply HTTP body will be empty.</w:t>
      </w:r>
    </w:p>
    <w:p w14:paraId="12A2141E" w14:textId="77777777" w:rsidR="00525DB3" w:rsidRDefault="00525DB3" w:rsidP="00525DB3">
      <w:r>
        <w:t>The verbose option is supported for the purpose of an interactuve usage by a human. Aoutomated tools should rely on the reply HTTP status code.</w:t>
      </w:r>
    </w:p>
    <w:p w14:paraId="6EEA71BA" w14:textId="77777777" w:rsidR="00525DB3" w:rsidRDefault="00525DB3" w:rsidP="00525DB3">
      <w:r>
        <w:t>Note: available starting from version 2.12.0.</w:t>
      </w:r>
    </w:p>
    <w:p w14:paraId="781769AD" w14:textId="77777777" w:rsidR="00525DB3" w:rsidRDefault="00525DB3" w:rsidP="005F3854"/>
    <w:p w14:paraId="60A00C2E" w14:textId="5AA4B053" w:rsidR="0031550A" w:rsidRDefault="0031550A" w:rsidP="0031550A">
      <w:pPr>
        <w:pStyle w:val="Heading2"/>
      </w:pPr>
      <w:bookmarkStart w:id="38" w:name="_Toc183769842"/>
      <w:r>
        <w:t>HealthZ Request</w:t>
      </w:r>
      <w:bookmarkEnd w:id="38"/>
    </w:p>
    <w:p w14:paraId="77003572" w14:textId="77777777" w:rsidR="0031550A" w:rsidRDefault="0031550A" w:rsidP="0031550A"/>
    <w:p w14:paraId="5E0F5677" w14:textId="77777777" w:rsidR="0031550A" w:rsidRDefault="0031550A" w:rsidP="0031550A">
      <w:r>
        <w:t>The format of the request:</w:t>
      </w:r>
    </w:p>
    <w:p w14:paraId="0D74FD68" w14:textId="551F8C32" w:rsidR="0031550A" w:rsidRDefault="00885889" w:rsidP="0031550A">
      <w:pPr>
        <w:jc w:val="center"/>
      </w:pPr>
      <w:hyperlink w:history="1">
        <w:r w:rsidR="0031550A" w:rsidRPr="009E24DB">
          <w:rPr>
            <w:rStyle w:val="Hyperlink"/>
          </w:rPr>
          <w:t>http://&lt;host:port&gt;/healthz</w:t>
        </w:r>
      </w:hyperlink>
      <w:r w:rsidR="0031550A">
        <w:rPr>
          <w:rStyle w:val="Hyperlink"/>
        </w:rPr>
        <w:t>?</w:t>
      </w:r>
    </w:p>
    <w:p w14:paraId="5C2A4104" w14:textId="77777777" w:rsidR="0031550A" w:rsidRDefault="0031550A" w:rsidP="0031550A">
      <w:r>
        <w:t>Where</w:t>
      </w:r>
    </w:p>
    <w:tbl>
      <w:tblPr>
        <w:tblStyle w:val="TableGrid"/>
        <w:tblW w:w="0" w:type="auto"/>
        <w:tblLook w:val="04A0" w:firstRow="1" w:lastRow="0" w:firstColumn="1" w:lastColumn="0" w:noHBand="0" w:noVBand="1"/>
      </w:tblPr>
      <w:tblGrid>
        <w:gridCol w:w="4675"/>
        <w:gridCol w:w="4675"/>
      </w:tblGrid>
      <w:tr w:rsidR="0031550A" w14:paraId="28637ED6" w14:textId="77777777" w:rsidTr="00C93261">
        <w:tc>
          <w:tcPr>
            <w:tcW w:w="4675" w:type="dxa"/>
          </w:tcPr>
          <w:p w14:paraId="5C0D262B" w14:textId="77777777" w:rsidR="0031550A" w:rsidRDefault="0031550A" w:rsidP="00C93261">
            <w:pPr>
              <w:jc w:val="center"/>
            </w:pPr>
            <w:r>
              <w:t>Parameter</w:t>
            </w:r>
          </w:p>
        </w:tc>
        <w:tc>
          <w:tcPr>
            <w:tcW w:w="4675" w:type="dxa"/>
          </w:tcPr>
          <w:p w14:paraId="7F7E3927" w14:textId="77777777" w:rsidR="0031550A" w:rsidRDefault="0031550A" w:rsidP="00C93261">
            <w:pPr>
              <w:jc w:val="center"/>
            </w:pPr>
            <w:r>
              <w:t>Description</w:t>
            </w:r>
          </w:p>
        </w:tc>
      </w:tr>
      <w:tr w:rsidR="0031550A" w14:paraId="3C0BBD79" w14:textId="77777777" w:rsidTr="00C93261">
        <w:tc>
          <w:tcPr>
            <w:tcW w:w="4675" w:type="dxa"/>
          </w:tcPr>
          <w:p w14:paraId="0C05A05A" w14:textId="77777777" w:rsidR="0031550A" w:rsidRDefault="0031550A" w:rsidP="00C93261">
            <w:r>
              <w:t>verbose</w:t>
            </w:r>
          </w:p>
        </w:tc>
        <w:tc>
          <w:tcPr>
            <w:tcW w:w="4675" w:type="dxa"/>
          </w:tcPr>
          <w:p w14:paraId="4EE5508C" w14:textId="77777777" w:rsidR="0031550A" w:rsidRDefault="0031550A" w:rsidP="00C93261">
            <w:r>
              <w:t>This is a flag parameter, no value is needed (if a value is provided then it is silently ignored).</w:t>
            </w:r>
          </w:p>
          <w:p w14:paraId="4E4FD902" w14:textId="77777777" w:rsidR="0031550A" w:rsidRDefault="0031550A" w:rsidP="00C93261">
            <w:r>
              <w:t>If the flag is provided then the reply HTTP body will contain a JSON dictionary. Otherwise the reply HTTP body will be empty.</w:t>
            </w:r>
          </w:p>
          <w:p w14:paraId="68450CDF" w14:textId="77777777" w:rsidR="0031550A" w:rsidRDefault="0031550A" w:rsidP="00C93261">
            <w:r>
              <w:t>Optional parameter.</w:t>
            </w:r>
          </w:p>
        </w:tc>
      </w:tr>
      <w:tr w:rsidR="0031550A" w14:paraId="2FCBB5A2" w14:textId="77777777" w:rsidTr="00C93261">
        <w:tc>
          <w:tcPr>
            <w:tcW w:w="4675" w:type="dxa"/>
          </w:tcPr>
          <w:p w14:paraId="2970AB77" w14:textId="77777777" w:rsidR="0031550A" w:rsidRDefault="0031550A" w:rsidP="00C93261">
            <w:r>
              <w:t>exclude</w:t>
            </w:r>
          </w:p>
        </w:tc>
        <w:tc>
          <w:tcPr>
            <w:tcW w:w="4675" w:type="dxa"/>
          </w:tcPr>
          <w:p w14:paraId="626ECC45" w14:textId="77777777" w:rsidR="0031550A" w:rsidRDefault="0031550A" w:rsidP="00C93261">
            <w:r>
              <w:t>A name of a check that should not be performed. The parameter can be repeated as many times as needed.</w:t>
            </w:r>
          </w:p>
          <w:p w14:paraId="4F9F5D50" w14:textId="77777777" w:rsidR="0031550A" w:rsidRDefault="0031550A" w:rsidP="00C93261">
            <w:r>
              <w:t>Optional parameter.</w:t>
            </w:r>
          </w:p>
        </w:tc>
      </w:tr>
    </w:tbl>
    <w:p w14:paraId="3503CD16" w14:textId="77777777" w:rsidR="0031550A" w:rsidRDefault="0031550A" w:rsidP="0031550A"/>
    <w:p w14:paraId="5E1806D3" w14:textId="18829DA6" w:rsidR="0031550A" w:rsidRDefault="0031550A" w:rsidP="0031550A">
      <w:r>
        <w:t>Currently the implementation matches the /readyz request.</w:t>
      </w:r>
    </w:p>
    <w:p w14:paraId="39B2D661" w14:textId="073A2E8A" w:rsidR="0031550A" w:rsidRDefault="0031550A" w:rsidP="0031550A">
      <w:r>
        <w:t>Note: available starting from version 2.12.0.</w:t>
      </w:r>
    </w:p>
    <w:p w14:paraId="1D9DF8F2" w14:textId="77777777" w:rsidR="0031550A" w:rsidRDefault="0031550A" w:rsidP="0031550A"/>
    <w:p w14:paraId="65E6A612" w14:textId="3DC4927F" w:rsidR="0031550A" w:rsidRDefault="0031550A" w:rsidP="0031550A">
      <w:pPr>
        <w:pStyle w:val="Heading2"/>
      </w:pPr>
      <w:bookmarkStart w:id="39" w:name="_Toc183769843"/>
      <w:r>
        <w:t>LivezZ Request</w:t>
      </w:r>
      <w:bookmarkEnd w:id="39"/>
    </w:p>
    <w:p w14:paraId="5C7DE64A" w14:textId="77777777" w:rsidR="0031550A" w:rsidRDefault="0031550A" w:rsidP="0031550A"/>
    <w:p w14:paraId="64F89858" w14:textId="77777777" w:rsidR="0031550A" w:rsidRDefault="0031550A" w:rsidP="0031550A">
      <w:r>
        <w:t>The format of the request:</w:t>
      </w:r>
    </w:p>
    <w:p w14:paraId="2FF964A7" w14:textId="2F0100C7" w:rsidR="0031550A" w:rsidRDefault="00885889" w:rsidP="0031550A">
      <w:pPr>
        <w:jc w:val="center"/>
      </w:pPr>
      <w:hyperlink w:history="1">
        <w:r w:rsidR="0031550A" w:rsidRPr="009E24DB">
          <w:rPr>
            <w:rStyle w:val="Hyperlink"/>
          </w:rPr>
          <w:t>http://&lt;host:port&gt;/livez</w:t>
        </w:r>
      </w:hyperlink>
      <w:r w:rsidR="0031550A">
        <w:rPr>
          <w:rStyle w:val="Hyperlink"/>
        </w:rPr>
        <w:t>?</w:t>
      </w:r>
    </w:p>
    <w:p w14:paraId="0D9717BD" w14:textId="77777777" w:rsidR="0031550A" w:rsidRDefault="0031550A" w:rsidP="0031550A">
      <w:r>
        <w:lastRenderedPageBreak/>
        <w:t>Where</w:t>
      </w:r>
    </w:p>
    <w:tbl>
      <w:tblPr>
        <w:tblStyle w:val="TableGrid"/>
        <w:tblW w:w="0" w:type="auto"/>
        <w:tblLook w:val="04A0" w:firstRow="1" w:lastRow="0" w:firstColumn="1" w:lastColumn="0" w:noHBand="0" w:noVBand="1"/>
      </w:tblPr>
      <w:tblGrid>
        <w:gridCol w:w="4675"/>
        <w:gridCol w:w="4675"/>
      </w:tblGrid>
      <w:tr w:rsidR="0031550A" w14:paraId="27D4845B" w14:textId="77777777" w:rsidTr="00C93261">
        <w:tc>
          <w:tcPr>
            <w:tcW w:w="4675" w:type="dxa"/>
          </w:tcPr>
          <w:p w14:paraId="7876628E" w14:textId="77777777" w:rsidR="0031550A" w:rsidRDefault="0031550A" w:rsidP="00C93261">
            <w:pPr>
              <w:jc w:val="center"/>
            </w:pPr>
            <w:r>
              <w:t>Parameter</w:t>
            </w:r>
          </w:p>
        </w:tc>
        <w:tc>
          <w:tcPr>
            <w:tcW w:w="4675" w:type="dxa"/>
          </w:tcPr>
          <w:p w14:paraId="70AFEAED" w14:textId="77777777" w:rsidR="0031550A" w:rsidRDefault="0031550A" w:rsidP="00C93261">
            <w:pPr>
              <w:jc w:val="center"/>
            </w:pPr>
            <w:r>
              <w:t>Description</w:t>
            </w:r>
          </w:p>
        </w:tc>
      </w:tr>
      <w:tr w:rsidR="0031550A" w14:paraId="5150E217" w14:textId="77777777" w:rsidTr="00C93261">
        <w:tc>
          <w:tcPr>
            <w:tcW w:w="4675" w:type="dxa"/>
          </w:tcPr>
          <w:p w14:paraId="1EE64D16" w14:textId="77777777" w:rsidR="0031550A" w:rsidRDefault="0031550A" w:rsidP="00C93261">
            <w:r>
              <w:t>verbose</w:t>
            </w:r>
          </w:p>
        </w:tc>
        <w:tc>
          <w:tcPr>
            <w:tcW w:w="4675" w:type="dxa"/>
          </w:tcPr>
          <w:p w14:paraId="0427F70C" w14:textId="77777777" w:rsidR="0031550A" w:rsidRDefault="0031550A" w:rsidP="00C93261">
            <w:r>
              <w:t>This is a flag parameter, no value is needed (if a value is provided then it is silently ignored).</w:t>
            </w:r>
          </w:p>
          <w:p w14:paraId="0C3D47BA" w14:textId="77777777" w:rsidR="0031550A" w:rsidRDefault="0031550A" w:rsidP="00C93261">
            <w:r>
              <w:t>If the flag is provided then the reply HTTP body will contain a JSON dictionary. Otherwise the reply HTTP body will be empty.</w:t>
            </w:r>
          </w:p>
          <w:p w14:paraId="25F55F2C" w14:textId="77777777" w:rsidR="0031550A" w:rsidRDefault="0031550A" w:rsidP="00C93261">
            <w:r>
              <w:t>Optional parameter.</w:t>
            </w:r>
          </w:p>
        </w:tc>
      </w:tr>
    </w:tbl>
    <w:p w14:paraId="5FA639BC" w14:textId="77777777" w:rsidR="0031550A" w:rsidRDefault="0031550A" w:rsidP="0031550A"/>
    <w:p w14:paraId="0701BA3E" w14:textId="77777777" w:rsidR="0031550A" w:rsidRDefault="0031550A" w:rsidP="0031550A">
      <w:r>
        <w:t>The URL is for regular checks various monitoring tools may want to perform.</w:t>
      </w:r>
    </w:p>
    <w:p w14:paraId="13C7D356" w14:textId="58300861" w:rsidR="0031550A" w:rsidRDefault="0031550A" w:rsidP="0031550A">
      <w:r>
        <w:t>Currently the server performs no action for this request.</w:t>
      </w:r>
    </w:p>
    <w:p w14:paraId="40295BAB" w14:textId="528C6351" w:rsidR="0031550A" w:rsidRDefault="0031550A" w:rsidP="0031550A">
      <w:r>
        <w:t>If a verbose parameter is supplied then the server reply HTTP body will have an empty JSON dictionary. Otherwise the serer reply HTTP body will be empty.</w:t>
      </w:r>
    </w:p>
    <w:p w14:paraId="0DAE78DB" w14:textId="77777777" w:rsidR="0031550A" w:rsidRDefault="0031550A" w:rsidP="0031550A">
      <w:r>
        <w:t>The verbose option is supported for the purpose of an interactuve usage by a human. Aoutomated tools should rely on the reply HTTP status code.</w:t>
      </w:r>
    </w:p>
    <w:p w14:paraId="795F12D7" w14:textId="77777777" w:rsidR="0031550A" w:rsidRDefault="0031550A" w:rsidP="0031550A">
      <w:r>
        <w:t>Note: available starting from version 2.12.0.</w:t>
      </w:r>
    </w:p>
    <w:p w14:paraId="6477BD24" w14:textId="77777777" w:rsidR="0031550A" w:rsidRDefault="0031550A" w:rsidP="005F3854"/>
    <w:p w14:paraId="70913772" w14:textId="1260080D" w:rsidR="0004405D" w:rsidRDefault="006F4034" w:rsidP="0004405D">
      <w:pPr>
        <w:pStyle w:val="Heading2"/>
      </w:pPr>
      <w:bookmarkStart w:id="40" w:name="_Toc183769844"/>
      <w:r>
        <w:t>F</w:t>
      </w:r>
      <w:r w:rsidR="0004405D">
        <w:t>avicon.ico Request</w:t>
      </w:r>
      <w:bookmarkEnd w:id="40"/>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885889" w:rsidP="00F628D3">
      <w:pPr>
        <w:jc w:val="center"/>
      </w:pPr>
      <w:hyperlink w:history="1">
        <w:r w:rsidR="006F4034" w:rsidRPr="00B13EDF">
          <w:rPr>
            <w:rStyle w:val="Hyperlink"/>
          </w:rPr>
          <w:t>http://&lt;host:port&gt;/favicon.ico</w:t>
        </w:r>
      </w:hyperlink>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41" w:name="_Toc183769845"/>
      <w:r>
        <w:t>Unknown URL Request</w:t>
      </w:r>
      <w:bookmarkEnd w:id="4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lastRenderedPageBreak/>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42" w:name="_Toc183769846"/>
      <w:r>
        <w:t>Cassandra Database</w:t>
      </w:r>
      <w:bookmarkEnd w:id="4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885889"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43" w:name="_Toc183769847"/>
      <w:r>
        <w:t>Monitoring and Maintenance</w:t>
      </w:r>
      <w:bookmarkEnd w:id="43"/>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44" w:name="_Toc183769848"/>
      <w:r>
        <w:t>Files Architecture</w:t>
      </w:r>
      <w:bookmarkEnd w:id="4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94382574" r:id="rId48"/>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45" w:name="_Toc183769849"/>
      <w:r>
        <w:t>Client API</w:t>
      </w:r>
      <w:bookmarkEnd w:id="4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885889"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46" w:name="_Toc183769850"/>
      <w:r>
        <w:t>Command Line Arguments</w:t>
      </w:r>
      <w:bookmarkEnd w:id="4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47" w:name="_Toc183769851"/>
      <w:r>
        <w:t>Signal Handling</w:t>
      </w:r>
      <w:bookmarkEnd w:id="47"/>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48" w:name="_Toc183769852"/>
      <w:r>
        <w:t>Configuration Parameters</w:t>
      </w:r>
      <w:bookmarkEnd w:id="4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9" w:name="_Toc183769853"/>
      <w:r>
        <w:t>[</w:t>
      </w:r>
      <w:r w:rsidR="00AB05E3">
        <w:t>LMDB_CACHE</w:t>
      </w:r>
      <w:r>
        <w:t xml:space="preserve">] </w:t>
      </w:r>
      <w:r w:rsidR="004A64AA">
        <w:t>S</w:t>
      </w:r>
      <w:r>
        <w:t>ection</w:t>
      </w:r>
      <w:bookmarkEnd w:id="4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r w:rsidRPr="004A64AA">
              <w:t>D</w:t>
            </w:r>
            <w:r w:rsidR="004A64AA" w:rsidRPr="004A64AA">
              <w:t>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r w:rsidRPr="004A64AA">
              <w:t>D</w:t>
            </w:r>
            <w:r w:rsidR="004A64AA" w:rsidRPr="004A64AA">
              <w:t>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r w:rsidR="006D27D1" w14:paraId="7D5B4B0A" w14:textId="77777777" w:rsidTr="00934C54">
        <w:tc>
          <w:tcPr>
            <w:tcW w:w="2605" w:type="dxa"/>
          </w:tcPr>
          <w:p w14:paraId="7516BC33" w14:textId="66E9A971" w:rsidR="006D27D1" w:rsidRPr="004A64AA" w:rsidRDefault="006D27D1" w:rsidP="00737CFA">
            <w:pPr>
              <w:jc w:val="both"/>
            </w:pPr>
            <w:r>
              <w:t>read_ahead</w:t>
            </w:r>
          </w:p>
        </w:tc>
        <w:tc>
          <w:tcPr>
            <w:tcW w:w="6745" w:type="dxa"/>
          </w:tcPr>
          <w:p w14:paraId="71EA4785" w14:textId="77777777" w:rsidR="006D27D1" w:rsidRDefault="006D27D1" w:rsidP="00737CFA">
            <w:pPr>
              <w:jc w:val="both"/>
            </w:pPr>
            <w:r w:rsidRPr="006D27D1">
              <w:t>Enable LMDB read-ahead functionality</w:t>
            </w:r>
          </w:p>
          <w:p w14:paraId="58751390" w14:textId="5E017C70" w:rsidR="006D27D1" w:rsidRDefault="006D27D1" w:rsidP="00737CFA">
            <w:pPr>
              <w:jc w:val="both"/>
            </w:pPr>
            <w:r>
              <w:t>Valid values are true and false</w:t>
            </w:r>
          </w:p>
          <w:p w14:paraId="06DC326D" w14:textId="77777777" w:rsidR="006D27D1" w:rsidRDefault="006D27D1" w:rsidP="00737CFA">
            <w:pPr>
              <w:jc w:val="both"/>
            </w:pPr>
            <w:r>
              <w:t>Default: false</w:t>
            </w:r>
          </w:p>
          <w:p w14:paraId="043EEEC9" w14:textId="5321BC88" w:rsidR="006D27D1" w:rsidRPr="004A64AA" w:rsidRDefault="006D27D1" w:rsidP="00737CFA">
            <w:pPr>
              <w:jc w:val="both"/>
            </w:pPr>
            <w:r>
              <w:t>Note: introduced in PSG 2.12.0</w:t>
            </w:r>
          </w:p>
        </w:tc>
      </w:tr>
    </w:tbl>
    <w:p w14:paraId="56960E6A" w14:textId="77777777" w:rsidR="005A1EC2" w:rsidRDefault="005A1EC2" w:rsidP="00737CFA">
      <w:pPr>
        <w:jc w:val="both"/>
      </w:pPr>
    </w:p>
    <w:p w14:paraId="56960E6B" w14:textId="2B4A9609" w:rsidR="005A1EC2" w:rsidRDefault="002A4947" w:rsidP="00E02F7A">
      <w:pPr>
        <w:pStyle w:val="Heading2"/>
      </w:pPr>
      <w:bookmarkStart w:id="50" w:name="_Toc183769854"/>
      <w:r>
        <w:lastRenderedPageBreak/>
        <w:t>[SERVER</w:t>
      </w:r>
      <w:r w:rsidR="00E02F7A">
        <w:t xml:space="preserve">] </w:t>
      </w:r>
      <w:r w:rsidR="004A64AA">
        <w:t>S</w:t>
      </w:r>
      <w:r w:rsidR="00E02F7A">
        <w:t>ection</w:t>
      </w:r>
      <w:bookmarkEnd w:id="5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3E3681">
        <w:tc>
          <w:tcPr>
            <w:tcW w:w="2820" w:type="dxa"/>
          </w:tcPr>
          <w:p w14:paraId="56960E6C" w14:textId="77777777" w:rsidR="00E02F7A" w:rsidRDefault="00E02F7A" w:rsidP="008817C9">
            <w:pPr>
              <w:jc w:val="center"/>
            </w:pPr>
            <w:r>
              <w:t>Value</w:t>
            </w:r>
          </w:p>
        </w:tc>
        <w:tc>
          <w:tcPr>
            <w:tcW w:w="6530" w:type="dxa"/>
          </w:tcPr>
          <w:p w14:paraId="56960E6D" w14:textId="77777777" w:rsidR="00E02F7A" w:rsidRDefault="00E02F7A" w:rsidP="008817C9">
            <w:pPr>
              <w:jc w:val="center"/>
            </w:pPr>
            <w:r>
              <w:t>Description</w:t>
            </w:r>
          </w:p>
        </w:tc>
      </w:tr>
      <w:tr w:rsidR="007D0FC0" w14:paraId="51489D6E" w14:textId="77777777" w:rsidTr="003E3681">
        <w:tc>
          <w:tcPr>
            <w:tcW w:w="2820" w:type="dxa"/>
          </w:tcPr>
          <w:p w14:paraId="0A26605C" w14:textId="7DA221B8" w:rsidR="007D0FC0" w:rsidRDefault="0029628D" w:rsidP="007D0FC0">
            <w:r w:rsidRPr="0029628D">
              <w:t>port</w:t>
            </w:r>
          </w:p>
        </w:tc>
        <w:tc>
          <w:tcPr>
            <w:tcW w:w="6530"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3E3681">
        <w:tc>
          <w:tcPr>
            <w:tcW w:w="2820" w:type="dxa"/>
          </w:tcPr>
          <w:p w14:paraId="56960E6F" w14:textId="5D822167" w:rsidR="00E02F7A" w:rsidRDefault="0029628D" w:rsidP="008817C9">
            <w:pPr>
              <w:jc w:val="both"/>
            </w:pPr>
            <w:r w:rsidRPr="0029628D">
              <w:t>workers</w:t>
            </w:r>
          </w:p>
        </w:tc>
        <w:tc>
          <w:tcPr>
            <w:tcW w:w="6530"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3E3681">
        <w:tc>
          <w:tcPr>
            <w:tcW w:w="2820" w:type="dxa"/>
          </w:tcPr>
          <w:p w14:paraId="4863B343" w14:textId="76DEDB52" w:rsidR="009B0FAF" w:rsidRPr="002A4947" w:rsidRDefault="0029628D" w:rsidP="008817C9">
            <w:pPr>
              <w:jc w:val="both"/>
            </w:pPr>
            <w:r w:rsidRPr="0029628D">
              <w:t>backlog</w:t>
            </w:r>
          </w:p>
        </w:tc>
        <w:tc>
          <w:tcPr>
            <w:tcW w:w="6530"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3E3681">
        <w:tc>
          <w:tcPr>
            <w:tcW w:w="2820" w:type="dxa"/>
          </w:tcPr>
          <w:p w14:paraId="373A2CCE" w14:textId="5CCDFE1A" w:rsidR="00EA1D25" w:rsidRPr="009B0FAF" w:rsidRDefault="0029628D" w:rsidP="008817C9">
            <w:pPr>
              <w:jc w:val="both"/>
            </w:pPr>
            <w:r w:rsidRPr="0029628D">
              <w:t>maxconn</w:t>
            </w:r>
          </w:p>
        </w:tc>
        <w:tc>
          <w:tcPr>
            <w:tcW w:w="6530"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0405C0" w14:paraId="508BEB29" w14:textId="77777777" w:rsidTr="003E3681">
        <w:tc>
          <w:tcPr>
            <w:tcW w:w="2820" w:type="dxa"/>
          </w:tcPr>
          <w:p w14:paraId="048023BD" w14:textId="1FC55310" w:rsidR="000405C0" w:rsidRPr="0029628D" w:rsidRDefault="000405C0" w:rsidP="008817C9">
            <w:pPr>
              <w:jc w:val="both"/>
            </w:pPr>
            <w:r w:rsidRPr="000405C0">
              <w:t>maxconnsoftlimit</w:t>
            </w:r>
          </w:p>
        </w:tc>
        <w:tc>
          <w:tcPr>
            <w:tcW w:w="6530" w:type="dxa"/>
          </w:tcPr>
          <w:p w14:paraId="700647B8" w14:textId="77777777" w:rsidR="000405C0" w:rsidRDefault="000405C0" w:rsidP="0029628D">
            <w:pPr>
              <w:jc w:val="both"/>
            </w:pPr>
            <w:r w:rsidRPr="000405C0">
              <w:t>Soft max number of the connections</w:t>
            </w:r>
          </w:p>
          <w:p w14:paraId="7AA1381A" w14:textId="77777777" w:rsidR="000405C0" w:rsidRDefault="000405C0" w:rsidP="0029628D">
            <w:pPr>
              <w:jc w:val="both"/>
            </w:pPr>
            <w:r w:rsidRPr="000405C0">
              <w:t>When reached then the new connections will handle only livez</w:t>
            </w:r>
            <w:r>
              <w:t xml:space="preserve"> </w:t>
            </w:r>
            <w:r w:rsidRPr="000405C0">
              <w:t>end points. All the other requests on the connections above the limit will</w:t>
            </w:r>
            <w:r>
              <w:t xml:space="preserve"> </w:t>
            </w:r>
            <w:r w:rsidRPr="000405C0">
              <w:t>receive 503 (service unavailable), The connections establised before reaching</w:t>
            </w:r>
            <w:r>
              <w:t xml:space="preserve"> </w:t>
            </w:r>
            <w:r w:rsidRPr="000405C0">
              <w:t>the soft limit will handle all the requests as usual.</w:t>
            </w:r>
          </w:p>
          <w:p w14:paraId="152E624D" w14:textId="77777777" w:rsidR="000405C0" w:rsidRDefault="000405C0" w:rsidP="0029628D">
            <w:pPr>
              <w:jc w:val="both"/>
            </w:pPr>
            <w:r w:rsidRPr="000405C0">
              <w:t>Default: 3840 (i.e. 4096(maxconn) - 256)</w:t>
            </w:r>
          </w:p>
          <w:p w14:paraId="42E7C561" w14:textId="77585244" w:rsidR="000405C0" w:rsidRDefault="000405C0" w:rsidP="0029628D">
            <w:pPr>
              <w:jc w:val="both"/>
            </w:pPr>
            <w:r>
              <w:t>Note: introduced in version 2.12.0</w:t>
            </w:r>
          </w:p>
        </w:tc>
      </w:tr>
      <w:tr w:rsidR="004A1548" w14:paraId="4EC92B04" w14:textId="77777777" w:rsidTr="003E3681">
        <w:tc>
          <w:tcPr>
            <w:tcW w:w="2820" w:type="dxa"/>
          </w:tcPr>
          <w:p w14:paraId="42F211C9" w14:textId="7F0EFAD9" w:rsidR="004A1548" w:rsidRPr="00EA1D25" w:rsidRDefault="0029628D" w:rsidP="008817C9">
            <w:pPr>
              <w:jc w:val="both"/>
            </w:pPr>
            <w:r w:rsidRPr="0029628D">
              <w:t>optimeout</w:t>
            </w:r>
          </w:p>
        </w:tc>
        <w:tc>
          <w:tcPr>
            <w:tcW w:w="6530"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3E3681">
        <w:tc>
          <w:tcPr>
            <w:tcW w:w="2820" w:type="dxa"/>
          </w:tcPr>
          <w:p w14:paraId="78A48058" w14:textId="15951D5D" w:rsidR="007E00CB" w:rsidRPr="00D43625" w:rsidRDefault="0029628D" w:rsidP="008817C9">
            <w:pPr>
              <w:jc w:val="both"/>
            </w:pPr>
            <w:r w:rsidRPr="0029628D">
              <w:t>maxretries</w:t>
            </w:r>
          </w:p>
        </w:tc>
        <w:tc>
          <w:tcPr>
            <w:tcW w:w="6530" w:type="dxa"/>
          </w:tcPr>
          <w:p w14:paraId="17B86952" w14:textId="2E59BA0A" w:rsidR="0029628D" w:rsidRDefault="0029628D" w:rsidP="0029628D">
            <w:pPr>
              <w:jc w:val="both"/>
            </w:pPr>
            <w:r>
              <w:t>Max Cassandra operation retries</w:t>
            </w:r>
          </w:p>
          <w:p w14:paraId="59DCA35B" w14:textId="2F7FBD3E" w:rsidR="007B624F" w:rsidRPr="00D43625" w:rsidRDefault="0029628D" w:rsidP="0029628D">
            <w:pPr>
              <w:jc w:val="both"/>
            </w:pPr>
            <w:r>
              <w:t xml:space="preserve">Default: </w:t>
            </w:r>
            <w:r w:rsidR="00A90979">
              <w:t>2</w:t>
            </w:r>
          </w:p>
        </w:tc>
      </w:tr>
      <w:tr w:rsidR="00C45384" w14:paraId="7A8BA911" w14:textId="77777777" w:rsidTr="003E3681">
        <w:tc>
          <w:tcPr>
            <w:tcW w:w="2820" w:type="dxa"/>
          </w:tcPr>
          <w:p w14:paraId="4B104379" w14:textId="7C2DAF32" w:rsidR="00C45384" w:rsidRPr="007B624F" w:rsidRDefault="0029628D" w:rsidP="008817C9">
            <w:pPr>
              <w:jc w:val="both"/>
            </w:pPr>
            <w:r w:rsidRPr="0029628D">
              <w:t>log</w:t>
            </w:r>
          </w:p>
        </w:tc>
        <w:tc>
          <w:tcPr>
            <w:tcW w:w="6530"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3E3681">
        <w:tc>
          <w:tcPr>
            <w:tcW w:w="2820" w:type="dxa"/>
          </w:tcPr>
          <w:p w14:paraId="2B52521D" w14:textId="54254D83" w:rsidR="0021255D" w:rsidRDefault="00D46915" w:rsidP="008817C9">
            <w:pPr>
              <w:jc w:val="both"/>
            </w:pPr>
            <w:r>
              <w:t>r</w:t>
            </w:r>
            <w:r w:rsidR="0029628D" w:rsidRPr="0029628D">
              <w:t>oot_keyspace</w:t>
            </w:r>
          </w:p>
        </w:tc>
        <w:tc>
          <w:tcPr>
            <w:tcW w:w="6530"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4753A3DF" w:rsidR="0021255D" w:rsidRDefault="0029628D" w:rsidP="0029628D">
            <w:pPr>
              <w:jc w:val="both"/>
            </w:pPr>
            <w:r>
              <w:t>Default: sat_info</w:t>
            </w:r>
            <w:r w:rsidR="00491459">
              <w:t>3</w:t>
            </w:r>
          </w:p>
        </w:tc>
      </w:tr>
      <w:tr w:rsidR="00491459" w14:paraId="2E373118" w14:textId="77777777" w:rsidTr="003E3681">
        <w:tc>
          <w:tcPr>
            <w:tcW w:w="2820" w:type="dxa"/>
          </w:tcPr>
          <w:p w14:paraId="30247FC2" w14:textId="388050FC" w:rsidR="00491459" w:rsidRDefault="00491459" w:rsidP="008817C9">
            <w:pPr>
              <w:jc w:val="both"/>
            </w:pPr>
            <w:r>
              <w:t>configuration_domain</w:t>
            </w:r>
          </w:p>
        </w:tc>
        <w:tc>
          <w:tcPr>
            <w:tcW w:w="6530" w:type="dxa"/>
          </w:tcPr>
          <w:p w14:paraId="1C334397" w14:textId="77777777" w:rsidR="00491459" w:rsidRDefault="00491459" w:rsidP="0029628D">
            <w:pPr>
              <w:jc w:val="both"/>
            </w:pPr>
            <w:r>
              <w:t>Cassandra mapping configuration domain. It needs to be provided to properly discover Cassandra keyspace mapping from the root keyspace.</w:t>
            </w:r>
          </w:p>
          <w:p w14:paraId="0345F791" w14:textId="20095FD0" w:rsidR="00491459" w:rsidRDefault="00491459" w:rsidP="0029628D">
            <w:pPr>
              <w:jc w:val="both"/>
            </w:pPr>
            <w:r>
              <w:t>Default: PSG</w:t>
            </w:r>
          </w:p>
        </w:tc>
      </w:tr>
      <w:tr w:rsidR="0029628D" w14:paraId="124DDA90" w14:textId="77777777" w:rsidTr="003E3681">
        <w:tc>
          <w:tcPr>
            <w:tcW w:w="2820" w:type="dxa"/>
          </w:tcPr>
          <w:p w14:paraId="45E2CB6E" w14:textId="38C136C4" w:rsidR="0029628D" w:rsidRPr="0029628D" w:rsidRDefault="00992512" w:rsidP="008817C9">
            <w:pPr>
              <w:jc w:val="both"/>
            </w:pPr>
            <w:r>
              <w:t>send_blob_if_small</w:t>
            </w:r>
          </w:p>
        </w:tc>
        <w:tc>
          <w:tcPr>
            <w:tcW w:w="6530"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3E3681">
        <w:tc>
          <w:tcPr>
            <w:tcW w:w="2820" w:type="dxa"/>
          </w:tcPr>
          <w:p w14:paraId="21D97950" w14:textId="0B82C57A" w:rsidR="00BA71EF" w:rsidRPr="0029628D" w:rsidRDefault="00BA71EF" w:rsidP="008817C9">
            <w:pPr>
              <w:jc w:val="both"/>
            </w:pPr>
            <w:r>
              <w:t>max_hops</w:t>
            </w:r>
          </w:p>
        </w:tc>
        <w:tc>
          <w:tcPr>
            <w:tcW w:w="6530"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3E3681">
        <w:tc>
          <w:tcPr>
            <w:tcW w:w="2820" w:type="dxa"/>
          </w:tcPr>
          <w:p w14:paraId="1789DAB7" w14:textId="4165BFF9" w:rsidR="00ED3D13" w:rsidRDefault="00ED3D13" w:rsidP="008817C9">
            <w:pPr>
              <w:jc w:val="both"/>
            </w:pPr>
            <w:r>
              <w:t>resend_timeout</w:t>
            </w:r>
          </w:p>
        </w:tc>
        <w:tc>
          <w:tcPr>
            <w:tcW w:w="6530"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lastRenderedPageBreak/>
              <w:t>Default: 0.2</w:t>
            </w:r>
          </w:p>
        </w:tc>
      </w:tr>
      <w:tr w:rsidR="00333B1E" w14:paraId="1637F20D" w14:textId="77777777" w:rsidTr="003E3681">
        <w:tc>
          <w:tcPr>
            <w:tcW w:w="2820" w:type="dxa"/>
          </w:tcPr>
          <w:p w14:paraId="0CE13CE3" w14:textId="43870AD2" w:rsidR="00333B1E" w:rsidRDefault="00333B1E" w:rsidP="008817C9">
            <w:pPr>
              <w:jc w:val="both"/>
            </w:pPr>
            <w:r>
              <w:lastRenderedPageBreak/>
              <w:t>request_timeout</w:t>
            </w:r>
          </w:p>
        </w:tc>
        <w:tc>
          <w:tcPr>
            <w:tcW w:w="6530"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3E3681">
        <w:tc>
          <w:tcPr>
            <w:tcW w:w="2820" w:type="dxa"/>
          </w:tcPr>
          <w:p w14:paraId="20D46EC9" w14:textId="13B47E4A" w:rsidR="00C35DB8" w:rsidRDefault="00C35DB8" w:rsidP="008817C9">
            <w:pPr>
              <w:jc w:val="both"/>
            </w:pPr>
            <w:r w:rsidRPr="00C35DB8">
              <w:t>ShutdownIfTooManyOpenFD</w:t>
            </w:r>
          </w:p>
        </w:tc>
        <w:tc>
          <w:tcPr>
            <w:tcW w:w="6530"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r w:rsidR="00C8739F" w14:paraId="143F8670" w14:textId="77777777" w:rsidTr="003E3681">
        <w:tc>
          <w:tcPr>
            <w:tcW w:w="2820" w:type="dxa"/>
          </w:tcPr>
          <w:p w14:paraId="22FA0E7A" w14:textId="373324E8" w:rsidR="00C8739F" w:rsidRPr="00C35DB8" w:rsidRDefault="00C8739F" w:rsidP="008817C9">
            <w:pPr>
              <w:jc w:val="both"/>
            </w:pPr>
            <w:r w:rsidRPr="00C8739F">
              <w:t>ProcessorMaxConcurrency</w:t>
            </w:r>
          </w:p>
        </w:tc>
        <w:tc>
          <w:tcPr>
            <w:tcW w:w="6530"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r w:rsidRPr="00C8739F">
              <w:t>ProcessorMaxConcurrency</w:t>
            </w:r>
            <w:r>
              <w:t xml:space="preserve"> should be put into a processor group specific section which is built as &lt;group name&gt;_PROCESSOR. For example, to have a specific value for the CDD processor the ini file should have [CDD_PROCESSOR]/</w:t>
            </w:r>
            <w:r w:rsidRPr="00C8739F">
              <w:t>ProcessorMaxConcurrency</w:t>
            </w:r>
            <w:r>
              <w:t xml:space="preserve"> value defined.</w:t>
            </w:r>
          </w:p>
        </w:tc>
      </w:tr>
      <w:tr w:rsidR="00FF161C" w14:paraId="284D624F" w14:textId="77777777" w:rsidTr="003E3681">
        <w:tc>
          <w:tcPr>
            <w:tcW w:w="2820" w:type="dxa"/>
          </w:tcPr>
          <w:p w14:paraId="0497DA9B" w14:textId="0FC6B974" w:rsidR="00FF161C" w:rsidRPr="00C8739F" w:rsidRDefault="00FF161C" w:rsidP="008817C9">
            <w:pPr>
              <w:jc w:val="both"/>
            </w:pPr>
            <w:r>
              <w:t>http_max_backlog</w:t>
            </w:r>
          </w:p>
        </w:tc>
        <w:tc>
          <w:tcPr>
            <w:tcW w:w="6530"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3E3681">
        <w:tc>
          <w:tcPr>
            <w:tcW w:w="2820" w:type="dxa"/>
          </w:tcPr>
          <w:p w14:paraId="23EE6437" w14:textId="0EDFDA9B" w:rsidR="00FF161C" w:rsidRDefault="00FF161C" w:rsidP="008817C9">
            <w:pPr>
              <w:jc w:val="both"/>
            </w:pPr>
            <w:r>
              <w:t>http_max_running</w:t>
            </w:r>
          </w:p>
        </w:tc>
        <w:tc>
          <w:tcPr>
            <w:tcW w:w="6530"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3E3681">
        <w:tc>
          <w:tcPr>
            <w:tcW w:w="2820" w:type="dxa"/>
          </w:tcPr>
          <w:p w14:paraId="2059DA68" w14:textId="4E2CBDD9" w:rsidR="006F4034" w:rsidRDefault="006F4034" w:rsidP="008817C9">
            <w:pPr>
              <w:jc w:val="both"/>
            </w:pPr>
            <w:r>
              <w:t>log_sampling_ratio</w:t>
            </w:r>
          </w:p>
        </w:tc>
        <w:tc>
          <w:tcPr>
            <w:tcW w:w="6530" w:type="dxa"/>
          </w:tcPr>
          <w:p w14:paraId="3B22E20E" w14:textId="03AE9423" w:rsidR="006F4034" w:rsidRDefault="006F4034" w:rsidP="00C35DB8">
            <w:pPr>
              <w:jc w:val="both"/>
            </w:pPr>
            <w:r w:rsidRPr="006F4034">
              <w:t>In the "no logging" mode, still do some "log sampling" -- i.e. fully log</w:t>
            </w:r>
            <w:r>
              <w:t xml:space="preserve"> </w:t>
            </w:r>
            <w:r w:rsidRPr="006F4034">
              <w:t>each log_sampling_ratio'th request</w:t>
            </w:r>
            <w:r w:rsidR="004632B8">
              <w:t>.</w:t>
            </w:r>
          </w:p>
          <w:p w14:paraId="507EC915" w14:textId="515E0FCA" w:rsidR="004632B8" w:rsidRDefault="004632B8" w:rsidP="00C35DB8">
            <w:pPr>
              <w:jc w:val="both"/>
            </w:pPr>
            <w:r>
              <w:t>Starting from 2.10.0 a decision of logging is made basing on the request session id. If a session id checksum is divided by the log_sampling_ration value with zero rest then the logging will be done.</w:t>
            </w:r>
          </w:p>
          <w:p w14:paraId="72E20464" w14:textId="77777777" w:rsidR="006F4034" w:rsidRDefault="006F4034" w:rsidP="00C35DB8">
            <w:pPr>
              <w:jc w:val="both"/>
            </w:pPr>
            <w:r w:rsidRPr="006F4034">
              <w:t>Default: 0  (means no log sampling)</w:t>
            </w:r>
          </w:p>
          <w:p w14:paraId="321C7BB5" w14:textId="63CF637E" w:rsidR="006F4034" w:rsidRDefault="006F4034" w:rsidP="00C35DB8">
            <w:pPr>
              <w:jc w:val="both"/>
            </w:pPr>
            <w:r w:rsidRPr="006F4034">
              <w:t>log_sampling_ratio = &lt;unsigned int&gt;</w:t>
            </w:r>
          </w:p>
        </w:tc>
      </w:tr>
      <w:tr w:rsidR="009473ED" w14:paraId="7F37387F" w14:textId="77777777" w:rsidTr="003E3681">
        <w:tc>
          <w:tcPr>
            <w:tcW w:w="2820" w:type="dxa"/>
          </w:tcPr>
          <w:p w14:paraId="551A3ED1" w14:textId="0EC2852F" w:rsidR="009473ED" w:rsidRDefault="009473ED" w:rsidP="008817C9">
            <w:pPr>
              <w:jc w:val="both"/>
            </w:pPr>
            <w:r w:rsidRPr="009473ED">
              <w:t>log_timing_threshold</w:t>
            </w:r>
          </w:p>
        </w:tc>
        <w:tc>
          <w:tcPr>
            <w:tcW w:w="6530" w:type="dxa"/>
          </w:tcPr>
          <w:p w14:paraId="0FF893FF" w14:textId="77777777" w:rsidR="009473ED" w:rsidRDefault="009473ED" w:rsidP="009473ED">
            <w:pPr>
              <w:jc w:val="both"/>
            </w:pPr>
            <w:r w:rsidRPr="009473ED">
              <w:t>yield applog extra for an operation if the operation takes longer than</w:t>
            </w:r>
            <w:r>
              <w:t xml:space="preserve"> </w:t>
            </w:r>
            <w:r w:rsidRPr="009473ED">
              <w:t>the provided threshold and the log is set to true</w:t>
            </w:r>
          </w:p>
          <w:p w14:paraId="2C0DCC2B" w14:textId="77777777" w:rsidR="009473ED" w:rsidRDefault="009473ED" w:rsidP="009473ED">
            <w:pPr>
              <w:jc w:val="both"/>
            </w:pPr>
            <w:r w:rsidRPr="009473ED">
              <w:t>0 means the feature is switched off</w:t>
            </w:r>
          </w:p>
          <w:p w14:paraId="6AE8C76B" w14:textId="6A436CFC" w:rsidR="009473ED" w:rsidRPr="006F4034" w:rsidRDefault="009473ED" w:rsidP="009473ED">
            <w:pPr>
              <w:jc w:val="both"/>
            </w:pPr>
            <w:r w:rsidRPr="009473ED">
              <w:t>default: 1000 ms</w:t>
            </w:r>
          </w:p>
        </w:tc>
      </w:tr>
      <w:tr w:rsidR="00044D56" w14:paraId="51872894" w14:textId="77777777" w:rsidTr="003E3681">
        <w:tc>
          <w:tcPr>
            <w:tcW w:w="2820" w:type="dxa"/>
          </w:tcPr>
          <w:p w14:paraId="68AED70D" w14:textId="7F0393A3" w:rsidR="00044D56" w:rsidRPr="009473ED" w:rsidRDefault="00044D56" w:rsidP="008817C9">
            <w:pPr>
              <w:jc w:val="both"/>
            </w:pPr>
            <w:r w:rsidRPr="00044D56">
              <w:t>split_info_blob_cache_size</w:t>
            </w:r>
          </w:p>
        </w:tc>
        <w:tc>
          <w:tcPr>
            <w:tcW w:w="6530"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lastRenderedPageBreak/>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51" w:name="_Toc183769855"/>
      <w:r>
        <w:t>[AUTO_EXCLUDE] Section</w:t>
      </w:r>
      <w:bookmarkEnd w:id="5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52" w:name="_Toc183769856"/>
      <w:r>
        <w:t>[ADMIN] Section</w:t>
      </w:r>
      <w:bookmarkEnd w:id="5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r w:rsidR="00747A65" w14:paraId="4DEAF094" w14:textId="77777777" w:rsidTr="00934C54">
        <w:tc>
          <w:tcPr>
            <w:tcW w:w="2605" w:type="dxa"/>
          </w:tcPr>
          <w:p w14:paraId="5C38284E" w14:textId="35890845" w:rsidR="00747A65" w:rsidRPr="00584F39" w:rsidRDefault="00747A65" w:rsidP="00D63326">
            <w:r w:rsidRPr="00747A65">
              <w:t>auth_commands</w:t>
            </w:r>
          </w:p>
        </w:tc>
        <w:tc>
          <w:tcPr>
            <w:tcW w:w="6745" w:type="dxa"/>
          </w:tcPr>
          <w:p w14:paraId="75B155E6" w14:textId="77777777" w:rsidR="00747A65" w:rsidRDefault="00747A65" w:rsidP="00584F39">
            <w:r w:rsidRPr="00747A65">
              <w:t>A list of ADMIN/&lt;cmd&gt; url names which will be protected by the</w:t>
            </w:r>
            <w:r>
              <w:t xml:space="preserve"> </w:t>
            </w:r>
            <w:r w:rsidRPr="00747A65">
              <w:t>[ADMIN]/auth_token in case it is provided</w:t>
            </w:r>
          </w:p>
          <w:p w14:paraId="716F17A4" w14:textId="12DC06DA" w:rsidR="00747A65" w:rsidRDefault="00747A65" w:rsidP="00584F39">
            <w:r w:rsidRPr="00747A65">
              <w:t>Default: config status shutdown get_alerts ack_alert statistics</w:t>
            </w:r>
          </w:p>
        </w:tc>
      </w:tr>
    </w:tbl>
    <w:p w14:paraId="0D1008B1" w14:textId="4419839C" w:rsidR="00850756" w:rsidRDefault="00850756" w:rsidP="00737CFA">
      <w:pPr>
        <w:jc w:val="both"/>
      </w:pPr>
    </w:p>
    <w:p w14:paraId="613FF04C" w14:textId="0B4CE1C4" w:rsidR="00214773" w:rsidRDefault="00214773" w:rsidP="00214773">
      <w:pPr>
        <w:pStyle w:val="Heading2"/>
      </w:pPr>
      <w:bookmarkStart w:id="53" w:name="_Toc183769857"/>
      <w:r>
        <w:t>[STATISTICS] Section</w:t>
      </w:r>
      <w:bookmarkEnd w:id="5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lastRenderedPageBreak/>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lastRenderedPageBreak/>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r w:rsidRPr="00044D56">
              <w:t>only_for_processor</w:t>
            </w:r>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If an empty string then there is no limit. Otherwis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54" w:name="_Toc183769858"/>
      <w:r>
        <w:t>[DEBUG] Section</w:t>
      </w:r>
      <w:bookmarkEnd w:id="5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r w:rsidR="007052E8" w14:paraId="60F32701" w14:textId="77777777" w:rsidTr="00934C54">
        <w:tc>
          <w:tcPr>
            <w:tcW w:w="2605" w:type="dxa"/>
          </w:tcPr>
          <w:p w14:paraId="10118E2E" w14:textId="2D1045BC" w:rsidR="007052E8" w:rsidRPr="00A466D3" w:rsidRDefault="007052E8" w:rsidP="00584F39">
            <w:r w:rsidRPr="007052E8">
              <w:t>allow_processor_timing</w:t>
            </w:r>
          </w:p>
        </w:tc>
        <w:tc>
          <w:tcPr>
            <w:tcW w:w="6745" w:type="dxa"/>
          </w:tcPr>
          <w:p w14:paraId="3484BD23" w14:textId="77777777" w:rsidR="007052E8" w:rsidRDefault="007052E8" w:rsidP="00584F39">
            <w:r w:rsidRPr="007052E8">
              <w:t>If set then for each processor timestamps are collected for:</w:t>
            </w:r>
          </w:p>
          <w:p w14:paraId="5F84EBE9" w14:textId="77777777" w:rsidR="007052E8" w:rsidRDefault="007052E8" w:rsidP="00584F39">
            <w:r w:rsidRPr="007052E8">
              <w:t>- Process() invoke</w:t>
            </w:r>
          </w:p>
          <w:p w14:paraId="5A76632A" w14:textId="77777777" w:rsidR="007052E8" w:rsidRDefault="007052E8" w:rsidP="00584F39">
            <w:r w:rsidRPr="007052E8">
              <w:t>- SignalStartProcessing()</w:t>
            </w:r>
          </w:p>
          <w:p w14:paraId="35CBD02F" w14:textId="77777777" w:rsidR="007052E8" w:rsidRDefault="007052E8" w:rsidP="00584F39">
            <w:r w:rsidRPr="007052E8">
              <w:t>- SignalFinishProcessing()</w:t>
            </w:r>
          </w:p>
          <w:p w14:paraId="0C8838AE" w14:textId="40852B37" w:rsidR="007052E8" w:rsidRDefault="007052E8" w:rsidP="00584F39">
            <w:r>
              <w:t>Default: false</w:t>
            </w:r>
          </w:p>
        </w:tc>
      </w:tr>
    </w:tbl>
    <w:p w14:paraId="1DCF4CBD" w14:textId="6FEAB067" w:rsidR="00C825E3" w:rsidRDefault="00C825E3" w:rsidP="00C825E3">
      <w:pPr>
        <w:pStyle w:val="Heading2"/>
      </w:pPr>
      <w:bookmarkStart w:id="55" w:name="_Toc183769859"/>
      <w:r>
        <w:t>[IPG] Section</w:t>
      </w:r>
      <w:bookmarkEnd w:id="55"/>
    </w:p>
    <w:p w14:paraId="34BFA49C" w14:textId="77777777" w:rsidR="00C825E3" w:rsidRDefault="00C825E3" w:rsidP="00C825E3">
      <w:pPr>
        <w:jc w:val="both"/>
      </w:pPr>
    </w:p>
    <w:tbl>
      <w:tblPr>
        <w:tblStyle w:val="TableGrid"/>
        <w:tblW w:w="0" w:type="auto"/>
        <w:tblLook w:val="04A0" w:firstRow="1" w:lastRow="0" w:firstColumn="1" w:lastColumn="0" w:noHBand="0" w:noVBand="1"/>
      </w:tblPr>
      <w:tblGrid>
        <w:gridCol w:w="2605"/>
        <w:gridCol w:w="6745"/>
      </w:tblGrid>
      <w:tr w:rsidR="00C825E3" w14:paraId="484614FA" w14:textId="77777777" w:rsidTr="001428C2">
        <w:tc>
          <w:tcPr>
            <w:tcW w:w="2605" w:type="dxa"/>
          </w:tcPr>
          <w:p w14:paraId="371AC61F" w14:textId="77777777" w:rsidR="00C825E3" w:rsidRDefault="00C825E3" w:rsidP="001428C2">
            <w:pPr>
              <w:jc w:val="center"/>
            </w:pPr>
            <w:r>
              <w:t>Value</w:t>
            </w:r>
          </w:p>
        </w:tc>
        <w:tc>
          <w:tcPr>
            <w:tcW w:w="6745" w:type="dxa"/>
          </w:tcPr>
          <w:p w14:paraId="192F57C0" w14:textId="77777777" w:rsidR="00C825E3" w:rsidRDefault="00C825E3" w:rsidP="001428C2">
            <w:pPr>
              <w:jc w:val="center"/>
            </w:pPr>
            <w:r>
              <w:t>Description</w:t>
            </w:r>
          </w:p>
        </w:tc>
      </w:tr>
      <w:tr w:rsidR="00C825E3" w14:paraId="2A3691BE" w14:textId="77777777" w:rsidTr="001428C2">
        <w:tc>
          <w:tcPr>
            <w:tcW w:w="2605" w:type="dxa"/>
          </w:tcPr>
          <w:p w14:paraId="439F8573" w14:textId="1CF24AE1" w:rsidR="00C825E3" w:rsidRDefault="00C825E3" w:rsidP="001428C2">
            <w:r w:rsidRPr="00C825E3">
              <w:lastRenderedPageBreak/>
              <w:t>page_size</w:t>
            </w:r>
          </w:p>
        </w:tc>
        <w:tc>
          <w:tcPr>
            <w:tcW w:w="6745" w:type="dxa"/>
          </w:tcPr>
          <w:p w14:paraId="6538D8D9" w14:textId="77777777" w:rsidR="00C825E3" w:rsidRDefault="00C825E3" w:rsidP="001428C2">
            <w:r w:rsidRPr="00C825E3">
              <w:t>IPG data page size (number of records at once)</w:t>
            </w:r>
          </w:p>
          <w:p w14:paraId="042212C4" w14:textId="7DEA4AAD" w:rsidR="00C825E3" w:rsidRDefault="00C825E3" w:rsidP="001428C2">
            <w:r>
              <w:t>Default: 1024</w:t>
            </w:r>
          </w:p>
        </w:tc>
      </w:tr>
      <w:tr w:rsidR="00C825E3" w14:paraId="3D8A7D65" w14:textId="77777777" w:rsidTr="001428C2">
        <w:tc>
          <w:tcPr>
            <w:tcW w:w="2605" w:type="dxa"/>
          </w:tcPr>
          <w:p w14:paraId="0A81E3C5" w14:textId="74F4C328" w:rsidR="00C825E3" w:rsidRDefault="00C825E3" w:rsidP="001428C2">
            <w:r w:rsidRPr="00C825E3">
              <w:t>enable_huge_ipg</w:t>
            </w:r>
          </w:p>
        </w:tc>
        <w:tc>
          <w:tcPr>
            <w:tcW w:w="6745" w:type="dxa"/>
          </w:tcPr>
          <w:p w14:paraId="76C23181" w14:textId="77777777" w:rsidR="00C825E3" w:rsidRDefault="00C825E3" w:rsidP="001428C2">
            <w:r w:rsidRPr="00C825E3">
              <w:t>Enable replies which may have millions of records</w:t>
            </w:r>
          </w:p>
          <w:p w14:paraId="340BA375" w14:textId="7C1737A9" w:rsidR="00C825E3" w:rsidRDefault="00C825E3" w:rsidP="001428C2">
            <w:r>
              <w:t>Default: tru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56" w:name="OLE_LINK6"/>
      <w:bookmarkStart w:id="57" w:name="_Toc183769860"/>
      <w:r>
        <w:t xml:space="preserve">[CASSANDRA_DB] </w:t>
      </w:r>
      <w:r w:rsidR="00E92280">
        <w:t>S</w:t>
      </w:r>
      <w:r>
        <w:t>ection</w:t>
      </w:r>
      <w:bookmarkEnd w:id="57"/>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r>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 xml:space="preserve">where it came from – directly from a parameter value or from a load balancer – is analyzed further. The analizis checks that if ports are provided then they are the same. If the </w:t>
            </w:r>
            <w:r w:rsidR="00D85D22">
              <w:lastRenderedPageBreak/>
              <w:t>port is provided then it is used for the Cassandra cluster. If no ports are provided then the Cassandra driver uses its default one.</w:t>
            </w:r>
          </w:p>
        </w:tc>
      </w:tr>
      <w:bookmarkEnd w:id="56"/>
    </w:tbl>
    <w:p w14:paraId="54028C0C" w14:textId="0CCA87BD" w:rsidR="00EE135E" w:rsidRDefault="00EE135E" w:rsidP="00F41F4A">
      <w:pPr>
        <w:jc w:val="both"/>
      </w:pPr>
    </w:p>
    <w:p w14:paraId="5C215FA4" w14:textId="67B0ACC9" w:rsidR="00080273" w:rsidRDefault="00080273" w:rsidP="00080273">
      <w:pPr>
        <w:pStyle w:val="Heading2"/>
      </w:pPr>
      <w:bookmarkStart w:id="58" w:name="_Toc183769861"/>
      <w:r>
        <w:t>[CASSANDRA_SECURE_DB] Section</w:t>
      </w:r>
      <w:bookmarkEnd w:id="58"/>
    </w:p>
    <w:p w14:paraId="075EFB36" w14:textId="77777777" w:rsidR="00080273" w:rsidRPr="00E92280" w:rsidRDefault="00080273" w:rsidP="00080273"/>
    <w:tbl>
      <w:tblPr>
        <w:tblStyle w:val="TableGrid"/>
        <w:tblW w:w="0" w:type="auto"/>
        <w:tblLook w:val="04A0" w:firstRow="1" w:lastRow="0" w:firstColumn="1" w:lastColumn="0" w:noHBand="0" w:noVBand="1"/>
      </w:tblPr>
      <w:tblGrid>
        <w:gridCol w:w="2605"/>
        <w:gridCol w:w="6745"/>
      </w:tblGrid>
      <w:tr w:rsidR="00080273" w14:paraId="2DF9A2E4" w14:textId="77777777" w:rsidTr="00482BFA">
        <w:tc>
          <w:tcPr>
            <w:tcW w:w="2605" w:type="dxa"/>
          </w:tcPr>
          <w:p w14:paraId="61D7F7EB" w14:textId="77777777" w:rsidR="00080273" w:rsidRDefault="00080273" w:rsidP="00482BFA">
            <w:pPr>
              <w:jc w:val="center"/>
            </w:pPr>
            <w:r>
              <w:t>Value</w:t>
            </w:r>
          </w:p>
        </w:tc>
        <w:tc>
          <w:tcPr>
            <w:tcW w:w="6745" w:type="dxa"/>
          </w:tcPr>
          <w:p w14:paraId="354EE024" w14:textId="77777777" w:rsidR="00080273" w:rsidRDefault="00080273" w:rsidP="00482BFA">
            <w:pPr>
              <w:jc w:val="center"/>
            </w:pPr>
            <w:r>
              <w:t>Description</w:t>
            </w:r>
          </w:p>
        </w:tc>
      </w:tr>
      <w:tr w:rsidR="00080273" w14:paraId="6A0E829A" w14:textId="77777777" w:rsidTr="00482BFA">
        <w:tc>
          <w:tcPr>
            <w:tcW w:w="2605" w:type="dxa"/>
          </w:tcPr>
          <w:p w14:paraId="5CEAC830" w14:textId="77777777" w:rsidR="00080273" w:rsidRDefault="00080273" w:rsidP="00482BFA">
            <w:pPr>
              <w:jc w:val="both"/>
            </w:pPr>
            <w:r>
              <w:t>c</w:t>
            </w:r>
            <w:r w:rsidRPr="00166EC8">
              <w:t>timeout</w:t>
            </w:r>
          </w:p>
        </w:tc>
        <w:tc>
          <w:tcPr>
            <w:tcW w:w="6745" w:type="dxa"/>
          </w:tcPr>
          <w:p w14:paraId="360EBE97" w14:textId="77777777" w:rsidR="00080273" w:rsidRDefault="00080273" w:rsidP="00482BFA">
            <w:pPr>
              <w:jc w:val="both"/>
            </w:pPr>
            <w:r w:rsidRPr="00235FFD">
              <w:t>Connection timeout in ms</w:t>
            </w:r>
          </w:p>
          <w:p w14:paraId="6EB288EF" w14:textId="77777777" w:rsidR="00080273" w:rsidRDefault="00080273" w:rsidP="00482BFA">
            <w:pPr>
              <w:jc w:val="both"/>
            </w:pPr>
            <w:r>
              <w:t>Default: 30</w:t>
            </w:r>
            <w:r w:rsidRPr="00235FFD">
              <w:t>000</w:t>
            </w:r>
          </w:p>
          <w:p w14:paraId="523C301C" w14:textId="77777777" w:rsidR="00080273" w:rsidRDefault="00080273" w:rsidP="00482BFA">
            <w:pPr>
              <w:jc w:val="both"/>
            </w:pPr>
            <w:r>
              <w:t>Recommended: 15000</w:t>
            </w:r>
          </w:p>
        </w:tc>
      </w:tr>
      <w:tr w:rsidR="00080273" w14:paraId="2007F78D" w14:textId="77777777" w:rsidTr="00482BFA">
        <w:tc>
          <w:tcPr>
            <w:tcW w:w="2605" w:type="dxa"/>
          </w:tcPr>
          <w:p w14:paraId="49B54561" w14:textId="77777777" w:rsidR="00080273" w:rsidRPr="00166EC8" w:rsidRDefault="00080273" w:rsidP="00482BFA">
            <w:pPr>
              <w:jc w:val="both"/>
            </w:pPr>
            <w:r w:rsidRPr="001721A6">
              <w:t>qtimeout</w:t>
            </w:r>
          </w:p>
        </w:tc>
        <w:tc>
          <w:tcPr>
            <w:tcW w:w="6745" w:type="dxa"/>
          </w:tcPr>
          <w:p w14:paraId="4A33889B" w14:textId="77777777" w:rsidR="00080273" w:rsidRDefault="00080273" w:rsidP="00482BFA">
            <w:pPr>
              <w:jc w:val="both"/>
            </w:pPr>
            <w:r w:rsidRPr="0094323C">
              <w:t>Query timeout in ms</w:t>
            </w:r>
          </w:p>
          <w:p w14:paraId="360C9181" w14:textId="77777777" w:rsidR="00080273" w:rsidRDefault="00080273" w:rsidP="00482BFA">
            <w:pPr>
              <w:jc w:val="both"/>
            </w:pPr>
            <w:r w:rsidRPr="0094323C">
              <w:t xml:space="preserve">Default: </w:t>
            </w:r>
            <w:r>
              <w:t>50</w:t>
            </w:r>
            <w:r w:rsidRPr="0094323C">
              <w:t>00</w:t>
            </w:r>
          </w:p>
          <w:p w14:paraId="1B36CA9F" w14:textId="77777777" w:rsidR="00080273" w:rsidRPr="00235FFD" w:rsidRDefault="00080273" w:rsidP="00482BFA">
            <w:pPr>
              <w:jc w:val="both"/>
            </w:pPr>
            <w:r>
              <w:t>Recommended: 2500</w:t>
            </w:r>
          </w:p>
        </w:tc>
      </w:tr>
      <w:tr w:rsidR="00080273" w14:paraId="65C1F3FA" w14:textId="77777777" w:rsidTr="00482BFA">
        <w:tc>
          <w:tcPr>
            <w:tcW w:w="2605" w:type="dxa"/>
          </w:tcPr>
          <w:p w14:paraId="6CB0A221" w14:textId="77777777" w:rsidR="00080273" w:rsidRPr="001721A6" w:rsidRDefault="00080273" w:rsidP="00482BFA">
            <w:pPr>
              <w:jc w:val="both"/>
            </w:pPr>
            <w:r>
              <w:t>namespace</w:t>
            </w:r>
          </w:p>
        </w:tc>
        <w:tc>
          <w:tcPr>
            <w:tcW w:w="6745" w:type="dxa"/>
          </w:tcPr>
          <w:p w14:paraId="4F48B7E2" w14:textId="77777777" w:rsidR="00080273" w:rsidRDefault="00080273" w:rsidP="00482BFA">
            <w:pPr>
              <w:jc w:val="both"/>
            </w:pPr>
            <w:r>
              <w:t>Data namespace</w:t>
            </w:r>
          </w:p>
          <w:p w14:paraId="33C34885" w14:textId="77777777" w:rsidR="00080273" w:rsidRPr="0094323C" w:rsidRDefault="00080273" w:rsidP="00482BFA">
            <w:pPr>
              <w:jc w:val="both"/>
            </w:pPr>
            <w:r>
              <w:t>Default: empty string</w:t>
            </w:r>
          </w:p>
        </w:tc>
      </w:tr>
      <w:tr w:rsidR="00080273" w14:paraId="66545F2C" w14:textId="77777777" w:rsidTr="00482BFA">
        <w:tc>
          <w:tcPr>
            <w:tcW w:w="2605" w:type="dxa"/>
          </w:tcPr>
          <w:p w14:paraId="5CB9999B" w14:textId="77777777" w:rsidR="00080273" w:rsidRPr="00B06254" w:rsidRDefault="00080273" w:rsidP="00482BFA">
            <w:pPr>
              <w:jc w:val="both"/>
            </w:pPr>
            <w:r w:rsidRPr="003B1866">
              <w:t>loadbalancing</w:t>
            </w:r>
          </w:p>
        </w:tc>
        <w:tc>
          <w:tcPr>
            <w:tcW w:w="6745" w:type="dxa"/>
          </w:tcPr>
          <w:p w14:paraId="5746BCB4" w14:textId="77777777" w:rsidR="00080273" w:rsidRDefault="00080273" w:rsidP="00482BFA">
            <w:pPr>
              <w:jc w:val="both"/>
            </w:pPr>
            <w:r w:rsidRPr="00530C4D">
              <w:t>Load balancing policy. Accepted values are: DCAware, RoundRobin</w:t>
            </w:r>
          </w:p>
          <w:p w14:paraId="4FC226B9" w14:textId="77777777" w:rsidR="00080273" w:rsidRPr="00B06254" w:rsidRDefault="00080273" w:rsidP="00482BFA">
            <w:pPr>
              <w:jc w:val="both"/>
            </w:pPr>
            <w:r w:rsidRPr="00530C4D">
              <w:t>Default: DCAware</w:t>
            </w:r>
          </w:p>
        </w:tc>
      </w:tr>
      <w:tr w:rsidR="00080273" w14:paraId="400E5545" w14:textId="77777777" w:rsidTr="00482BFA">
        <w:tc>
          <w:tcPr>
            <w:tcW w:w="2605" w:type="dxa"/>
          </w:tcPr>
          <w:p w14:paraId="4DD3FE44" w14:textId="77777777" w:rsidR="00080273" w:rsidRPr="003B1866" w:rsidRDefault="00080273" w:rsidP="00482BFA">
            <w:pPr>
              <w:jc w:val="both"/>
            </w:pPr>
            <w:r w:rsidRPr="00C2210B">
              <w:t>tokenaware</w:t>
            </w:r>
          </w:p>
        </w:tc>
        <w:tc>
          <w:tcPr>
            <w:tcW w:w="6745" w:type="dxa"/>
          </w:tcPr>
          <w:p w14:paraId="58CE4407" w14:textId="77777777" w:rsidR="00080273" w:rsidRDefault="00080273" w:rsidP="00482BFA">
            <w:pPr>
              <w:jc w:val="both"/>
            </w:pPr>
            <w:r w:rsidRPr="00EA0136">
              <w:t>Enables TokenAware routing</w:t>
            </w:r>
          </w:p>
          <w:p w14:paraId="7C14ABC3" w14:textId="77777777" w:rsidR="00080273" w:rsidRPr="00530C4D" w:rsidRDefault="00080273" w:rsidP="00482BFA">
            <w:pPr>
              <w:jc w:val="both"/>
            </w:pPr>
            <w:r w:rsidRPr="00EA0136">
              <w:t>Default: true</w:t>
            </w:r>
          </w:p>
        </w:tc>
      </w:tr>
      <w:tr w:rsidR="00080273" w14:paraId="51B027EF" w14:textId="77777777" w:rsidTr="00482BFA">
        <w:tc>
          <w:tcPr>
            <w:tcW w:w="2605" w:type="dxa"/>
          </w:tcPr>
          <w:p w14:paraId="00EA149B" w14:textId="77777777" w:rsidR="00080273" w:rsidRPr="00C2210B" w:rsidRDefault="00080273" w:rsidP="00482BFA">
            <w:pPr>
              <w:jc w:val="both"/>
            </w:pPr>
            <w:r w:rsidRPr="005C2850">
              <w:t>latencyaware</w:t>
            </w:r>
          </w:p>
        </w:tc>
        <w:tc>
          <w:tcPr>
            <w:tcW w:w="6745" w:type="dxa"/>
          </w:tcPr>
          <w:p w14:paraId="2F253E4C" w14:textId="77777777" w:rsidR="00080273" w:rsidRDefault="00080273" w:rsidP="00482BFA">
            <w:pPr>
              <w:jc w:val="both"/>
            </w:pPr>
            <w:r w:rsidRPr="005C2850">
              <w:t>Enables LatencyAware routing</w:t>
            </w:r>
          </w:p>
          <w:p w14:paraId="42D3C818" w14:textId="77777777" w:rsidR="00080273" w:rsidRPr="00EA0136" w:rsidRDefault="00080273" w:rsidP="00482BFA">
            <w:pPr>
              <w:jc w:val="both"/>
            </w:pPr>
            <w:r>
              <w:t>Default: true</w:t>
            </w:r>
          </w:p>
        </w:tc>
      </w:tr>
      <w:tr w:rsidR="00080273" w14:paraId="135E1459" w14:textId="77777777" w:rsidTr="00482BFA">
        <w:tc>
          <w:tcPr>
            <w:tcW w:w="2605" w:type="dxa"/>
          </w:tcPr>
          <w:p w14:paraId="6DF8CA7F" w14:textId="77777777" w:rsidR="00080273" w:rsidRPr="005C2850" w:rsidRDefault="00080273" w:rsidP="00482BFA">
            <w:pPr>
              <w:jc w:val="both"/>
            </w:pPr>
            <w:r w:rsidRPr="00EB7FEB">
              <w:t>numthreadsio</w:t>
            </w:r>
          </w:p>
        </w:tc>
        <w:tc>
          <w:tcPr>
            <w:tcW w:w="6745" w:type="dxa"/>
          </w:tcPr>
          <w:p w14:paraId="7C7D5FB2" w14:textId="77777777" w:rsidR="00080273" w:rsidRDefault="00080273" w:rsidP="00482BFA">
            <w:pPr>
              <w:jc w:val="both"/>
            </w:pPr>
            <w:r w:rsidRPr="00EB7FEB">
              <w:t>Number of io threads to async processing (1...32)</w:t>
            </w:r>
          </w:p>
          <w:p w14:paraId="70CD2FB7" w14:textId="77777777" w:rsidR="00080273" w:rsidRDefault="00080273" w:rsidP="00482BFA">
            <w:pPr>
              <w:jc w:val="both"/>
            </w:pPr>
            <w:r>
              <w:t>Basically it is how many blob chunks are requested simultaneously per request. For example, if a blob with 100 chunks is requested then 4 select statements will be created and maintained simultaneously.</w:t>
            </w:r>
          </w:p>
          <w:p w14:paraId="0AAC69A8" w14:textId="77777777" w:rsidR="00080273" w:rsidRPr="005C2850" w:rsidRDefault="00080273" w:rsidP="00482BFA">
            <w:pPr>
              <w:jc w:val="both"/>
            </w:pPr>
            <w:r w:rsidRPr="00EB7FEB">
              <w:t>Default: 4</w:t>
            </w:r>
          </w:p>
        </w:tc>
      </w:tr>
      <w:tr w:rsidR="00080273" w14:paraId="05F4AEE5" w14:textId="77777777" w:rsidTr="00482BFA">
        <w:tc>
          <w:tcPr>
            <w:tcW w:w="2605" w:type="dxa"/>
          </w:tcPr>
          <w:p w14:paraId="1B3F444B" w14:textId="77777777" w:rsidR="00080273" w:rsidRPr="00EB7FEB" w:rsidRDefault="00080273" w:rsidP="00482BFA">
            <w:pPr>
              <w:jc w:val="both"/>
            </w:pPr>
            <w:r w:rsidRPr="00EA088A">
              <w:t>numconnperhost</w:t>
            </w:r>
          </w:p>
        </w:tc>
        <w:tc>
          <w:tcPr>
            <w:tcW w:w="6745" w:type="dxa"/>
          </w:tcPr>
          <w:p w14:paraId="652BC04B" w14:textId="77777777" w:rsidR="00080273" w:rsidRDefault="00080273" w:rsidP="00482BFA">
            <w:pPr>
              <w:jc w:val="both"/>
            </w:pPr>
            <w:r w:rsidRPr="00EA088A">
              <w:t>Number of connections per node (1...8)</w:t>
            </w:r>
          </w:p>
          <w:p w14:paraId="5A7CEF49" w14:textId="77777777" w:rsidR="00080273" w:rsidRPr="00EB7FEB" w:rsidRDefault="00080273" w:rsidP="00482BFA">
            <w:pPr>
              <w:jc w:val="both"/>
            </w:pPr>
            <w:r w:rsidRPr="00EA088A">
              <w:t>Default: 2</w:t>
            </w:r>
          </w:p>
        </w:tc>
      </w:tr>
      <w:tr w:rsidR="00080273" w14:paraId="624D2A24" w14:textId="77777777" w:rsidTr="00482BFA">
        <w:tc>
          <w:tcPr>
            <w:tcW w:w="2605" w:type="dxa"/>
          </w:tcPr>
          <w:p w14:paraId="1254CA60" w14:textId="77777777" w:rsidR="00080273" w:rsidRPr="000B5092" w:rsidRDefault="00080273" w:rsidP="00482BFA">
            <w:pPr>
              <w:jc w:val="both"/>
            </w:pPr>
            <w:r w:rsidRPr="0004696E">
              <w:t>keepalive</w:t>
            </w:r>
          </w:p>
        </w:tc>
        <w:tc>
          <w:tcPr>
            <w:tcW w:w="6745" w:type="dxa"/>
          </w:tcPr>
          <w:p w14:paraId="59E489F6" w14:textId="77777777" w:rsidR="00080273" w:rsidRDefault="00080273" w:rsidP="00482BFA">
            <w:pPr>
              <w:jc w:val="both"/>
            </w:pPr>
            <w:r w:rsidRPr="0004696E">
              <w:t>TCP keep-alive the initial delay in seconds</w:t>
            </w:r>
          </w:p>
          <w:p w14:paraId="2F8D7EFB" w14:textId="77777777" w:rsidR="00080273" w:rsidRPr="000B5092" w:rsidRDefault="00080273" w:rsidP="00482BFA">
            <w:pPr>
              <w:jc w:val="both"/>
            </w:pPr>
            <w:r w:rsidRPr="0004696E">
              <w:t>Default: 0</w:t>
            </w:r>
          </w:p>
        </w:tc>
      </w:tr>
      <w:tr w:rsidR="00080273" w14:paraId="225C899D" w14:textId="77777777" w:rsidTr="00482BFA">
        <w:tc>
          <w:tcPr>
            <w:tcW w:w="2605" w:type="dxa"/>
          </w:tcPr>
          <w:p w14:paraId="45568171" w14:textId="77777777" w:rsidR="00080273" w:rsidRPr="00E32848" w:rsidRDefault="00080273" w:rsidP="00482BFA">
            <w:pPr>
              <w:jc w:val="both"/>
            </w:pPr>
            <w:r w:rsidRPr="003D41C7">
              <w:t>password_file</w:t>
            </w:r>
          </w:p>
        </w:tc>
        <w:tc>
          <w:tcPr>
            <w:tcW w:w="6745" w:type="dxa"/>
            <w:vMerge w:val="restart"/>
          </w:tcPr>
          <w:p w14:paraId="22B0A824" w14:textId="77777777" w:rsidR="00080273" w:rsidRDefault="00080273" w:rsidP="00482BFA">
            <w:pPr>
              <w:jc w:val="both"/>
            </w:pPr>
            <w:r w:rsidRPr="003D41C7">
              <w:t>Cassandra password file and a section where credentials are stored</w:t>
            </w:r>
            <w:r>
              <w:t>. If a password_file is not provided then password_section value is ignored.</w:t>
            </w:r>
          </w:p>
          <w:p w14:paraId="6E2F299E" w14:textId="77777777" w:rsidR="00080273" w:rsidRPr="00E32848" w:rsidRDefault="00080273" w:rsidP="00482BFA">
            <w:pPr>
              <w:jc w:val="both"/>
            </w:pPr>
            <w:r w:rsidRPr="003D41C7">
              <w:t>Default: empty, i.e. no user/password combination is used.</w:t>
            </w:r>
          </w:p>
        </w:tc>
      </w:tr>
      <w:tr w:rsidR="00080273" w14:paraId="43F33A2B" w14:textId="77777777" w:rsidTr="00482BFA">
        <w:tc>
          <w:tcPr>
            <w:tcW w:w="2605" w:type="dxa"/>
          </w:tcPr>
          <w:p w14:paraId="5317FF36" w14:textId="77777777" w:rsidR="00080273" w:rsidRPr="003D41C7" w:rsidRDefault="00080273" w:rsidP="00482BFA">
            <w:pPr>
              <w:jc w:val="both"/>
            </w:pPr>
            <w:r w:rsidRPr="003D41C7">
              <w:t>password_section</w:t>
            </w:r>
          </w:p>
        </w:tc>
        <w:tc>
          <w:tcPr>
            <w:tcW w:w="6745" w:type="dxa"/>
            <w:vMerge/>
          </w:tcPr>
          <w:p w14:paraId="5AA696C7" w14:textId="77777777" w:rsidR="00080273" w:rsidRPr="00E32848" w:rsidRDefault="00080273" w:rsidP="00482BFA">
            <w:pPr>
              <w:jc w:val="both"/>
            </w:pPr>
          </w:p>
        </w:tc>
      </w:tr>
      <w:tr w:rsidR="00080273" w14:paraId="23089C34" w14:textId="77777777" w:rsidTr="00482BFA">
        <w:tc>
          <w:tcPr>
            <w:tcW w:w="2605" w:type="dxa"/>
          </w:tcPr>
          <w:p w14:paraId="650B5059" w14:textId="77777777" w:rsidR="00080273" w:rsidRPr="003D41C7" w:rsidRDefault="00080273" w:rsidP="00482BFA">
            <w:pPr>
              <w:jc w:val="both"/>
            </w:pPr>
            <w:r>
              <w:t>service</w:t>
            </w:r>
          </w:p>
        </w:tc>
        <w:tc>
          <w:tcPr>
            <w:tcW w:w="6745" w:type="dxa"/>
          </w:tcPr>
          <w:p w14:paraId="7E16402B" w14:textId="77777777" w:rsidR="00080273" w:rsidRDefault="00080273" w:rsidP="00482BFA">
            <w:pPr>
              <w:jc w:val="both"/>
            </w:pPr>
            <w:r>
              <w:t>The value is a load balancer name or a list of host[:port] items (‘,’ or ‘ ‘ separated).</w:t>
            </w:r>
          </w:p>
          <w:p w14:paraId="36A8A9A8" w14:textId="77777777" w:rsidR="00080273" w:rsidRDefault="00080273" w:rsidP="00482BFA">
            <w:pPr>
              <w:jc w:val="both"/>
            </w:pPr>
            <w:r>
              <w:t>If the value has neither ‘ ‘, nor ‘,’ nor ‘:’ then it is treated as a load balancer name. The load balancer resolved host ports are are sorted in accordance with their rates.</w:t>
            </w:r>
          </w:p>
          <w:p w14:paraId="7F816B91" w14:textId="77777777" w:rsidR="00080273" w:rsidRPr="00E32848" w:rsidRDefault="00080273" w:rsidP="00482BFA">
            <w:pPr>
              <w:jc w:val="both"/>
            </w:pPr>
            <w:r>
              <w:t>The list of host[:port] items, regardless 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bl>
    <w:p w14:paraId="50C6225E" w14:textId="77777777" w:rsidR="00080273" w:rsidRDefault="00080273" w:rsidP="00F41F4A">
      <w:pPr>
        <w:jc w:val="both"/>
      </w:pPr>
    </w:p>
    <w:p w14:paraId="5393AA46" w14:textId="3E9A9301" w:rsidR="0053173B" w:rsidRDefault="0053173B" w:rsidP="0053173B">
      <w:pPr>
        <w:pStyle w:val="Heading2"/>
      </w:pPr>
      <w:bookmarkStart w:id="59" w:name="_Toc183769862"/>
      <w:r>
        <w:lastRenderedPageBreak/>
        <w:t>[CASSANDRA_PROCESSOR] Section</w:t>
      </w:r>
      <w:bookmarkEnd w:id="59"/>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1261FF">
        <w:tc>
          <w:tcPr>
            <w:tcW w:w="2607" w:type="dxa"/>
          </w:tcPr>
          <w:p w14:paraId="5374B606" w14:textId="77777777" w:rsidR="0053173B" w:rsidRDefault="0053173B" w:rsidP="00AC2668">
            <w:pPr>
              <w:jc w:val="center"/>
            </w:pPr>
            <w:r>
              <w:t>Value</w:t>
            </w:r>
          </w:p>
        </w:tc>
        <w:tc>
          <w:tcPr>
            <w:tcW w:w="6743" w:type="dxa"/>
          </w:tcPr>
          <w:p w14:paraId="3F77DCAC" w14:textId="77777777" w:rsidR="0053173B" w:rsidRDefault="0053173B" w:rsidP="00AC2668">
            <w:pPr>
              <w:jc w:val="center"/>
            </w:pPr>
            <w:r>
              <w:t>Description</w:t>
            </w:r>
          </w:p>
        </w:tc>
      </w:tr>
      <w:tr w:rsidR="0053173B" w14:paraId="29DBE136" w14:textId="77777777" w:rsidTr="001261FF">
        <w:tc>
          <w:tcPr>
            <w:tcW w:w="2607" w:type="dxa"/>
          </w:tcPr>
          <w:p w14:paraId="27A31DC5" w14:textId="5CAA71B6" w:rsidR="0053173B" w:rsidRDefault="0053173B" w:rsidP="00AC2668">
            <w:pPr>
              <w:jc w:val="both"/>
            </w:pPr>
            <w:r>
              <w:t>enabled</w:t>
            </w:r>
          </w:p>
        </w:tc>
        <w:tc>
          <w:tcPr>
            <w:tcW w:w="6743"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1261FF">
        <w:tc>
          <w:tcPr>
            <w:tcW w:w="2607" w:type="dxa"/>
          </w:tcPr>
          <w:p w14:paraId="661A11A5" w14:textId="4372D860" w:rsidR="004C737C" w:rsidRDefault="004C737C" w:rsidP="00AC2668">
            <w:pPr>
              <w:jc w:val="both"/>
            </w:pPr>
            <w:r w:rsidRPr="004C737C">
              <w:t>ProcessorMaxConcurrency</w:t>
            </w:r>
          </w:p>
        </w:tc>
        <w:tc>
          <w:tcPr>
            <w:tcW w:w="6743" w:type="dxa"/>
          </w:tcPr>
          <w:p w14:paraId="17D3FB4C" w14:textId="77777777" w:rsidR="004C737C" w:rsidRDefault="004C737C" w:rsidP="004C737C">
            <w:pPr>
              <w:jc w:val="both"/>
            </w:pPr>
            <w:r>
              <w:t>Max number of concurrent cassandra processors which can be instantiated to handle a request</w:t>
            </w:r>
          </w:p>
          <w:p w14:paraId="1123DC5B" w14:textId="02AE7803" w:rsidR="004C737C" w:rsidRDefault="004C737C" w:rsidP="004C737C">
            <w:pPr>
              <w:jc w:val="both"/>
            </w:pPr>
            <w:r>
              <w:t>Default: [SERVER]/ProcessorMaxConcurrency</w:t>
            </w:r>
          </w:p>
        </w:tc>
      </w:tr>
      <w:tr w:rsidR="004C737C" w14:paraId="0A3F3E33" w14:textId="77777777" w:rsidTr="001261FF">
        <w:tc>
          <w:tcPr>
            <w:tcW w:w="2607" w:type="dxa"/>
          </w:tcPr>
          <w:p w14:paraId="331C57D3" w14:textId="5F6CFDC6" w:rsidR="004C737C" w:rsidRPr="004C737C" w:rsidRDefault="004C737C" w:rsidP="00AC2668">
            <w:pPr>
              <w:jc w:val="both"/>
            </w:pPr>
            <w:r w:rsidRPr="004C737C">
              <w:t>error_rate</w:t>
            </w:r>
          </w:p>
        </w:tc>
        <w:tc>
          <w:tcPr>
            <w:tcW w:w="6743" w:type="dxa"/>
          </w:tcPr>
          <w:p w14:paraId="4DA76A68" w14:textId="77777777" w:rsidR="004C737C" w:rsidRDefault="004C737C" w:rsidP="004C737C">
            <w:pPr>
              <w:jc w:val="both"/>
            </w:pPr>
            <w:r>
              <w:t>Enable simulated errors in PSG replies, evert "error_rate" reply</w:t>
            </w:r>
          </w:p>
          <w:p w14:paraId="61621151" w14:textId="7C25E5B9" w:rsidR="004C737C" w:rsidRDefault="004C737C" w:rsidP="004C737C">
            <w:pPr>
              <w:jc w:val="both"/>
            </w:pPr>
            <w:r>
              <w:t>Default: 0 (no simulated errors)</w:t>
            </w:r>
          </w:p>
        </w:tc>
      </w:tr>
      <w:tr w:rsidR="001261FF" w14:paraId="17EBC007" w14:textId="77777777" w:rsidTr="001261FF">
        <w:tc>
          <w:tcPr>
            <w:tcW w:w="2607" w:type="dxa"/>
          </w:tcPr>
          <w:p w14:paraId="57216713" w14:textId="77777777" w:rsidR="001261FF" w:rsidRPr="004C737C" w:rsidRDefault="001261FF" w:rsidP="009804AE">
            <w:pPr>
              <w:jc w:val="both"/>
            </w:pPr>
            <w:r w:rsidRPr="00756A51">
              <w:t>health_command</w:t>
            </w:r>
          </w:p>
        </w:tc>
        <w:tc>
          <w:tcPr>
            <w:tcW w:w="6743" w:type="dxa"/>
          </w:tcPr>
          <w:p w14:paraId="377C247C" w14:textId="77777777" w:rsidR="001261FF" w:rsidRDefault="001261FF" w:rsidP="009804AE">
            <w:pPr>
              <w:jc w:val="both"/>
            </w:pPr>
            <w:r>
              <w:t>String</w:t>
            </w:r>
          </w:p>
          <w:p w14:paraId="3090880F" w14:textId="2F866471" w:rsidR="001261FF" w:rsidRDefault="001261FF" w:rsidP="009804AE">
            <w:pPr>
              <w:jc w:val="both"/>
            </w:pPr>
            <w:r>
              <w:t>The args to use for testing the health of the data source. For the Cassandra health check we try resolving a seq id</w:t>
            </w:r>
          </w:p>
          <w:p w14:paraId="33C06737" w14:textId="29C01A40" w:rsidR="001261FF" w:rsidRDefault="001261FF" w:rsidP="009804AE">
            <w:pPr>
              <w:jc w:val="both"/>
            </w:pPr>
            <w:r>
              <w:t xml:space="preserve">Default: </w:t>
            </w:r>
            <w:r w:rsidRPr="001261FF">
              <w:t>/ID/resolve?seq_id=gi|2&amp;use_cache=</w:t>
            </w:r>
            <w:r>
              <w:t>no</w:t>
            </w:r>
          </w:p>
          <w:p w14:paraId="7744728F" w14:textId="77777777" w:rsidR="001261FF" w:rsidRDefault="001261FF" w:rsidP="009804AE">
            <w:pPr>
              <w:jc w:val="both"/>
            </w:pPr>
            <w:r>
              <w:t>Note: available starting from psg 2.12.0</w:t>
            </w:r>
          </w:p>
        </w:tc>
      </w:tr>
      <w:tr w:rsidR="001261FF" w14:paraId="7A0A654C" w14:textId="77777777" w:rsidTr="001261FF">
        <w:tc>
          <w:tcPr>
            <w:tcW w:w="2607" w:type="dxa"/>
          </w:tcPr>
          <w:p w14:paraId="4A328B8F" w14:textId="77777777" w:rsidR="001261FF" w:rsidRPr="00756A51" w:rsidRDefault="001261FF" w:rsidP="009804AE">
            <w:pPr>
              <w:jc w:val="both"/>
            </w:pPr>
            <w:r w:rsidRPr="00B46116">
              <w:t>health_timeout</w:t>
            </w:r>
          </w:p>
        </w:tc>
        <w:tc>
          <w:tcPr>
            <w:tcW w:w="6743" w:type="dxa"/>
          </w:tcPr>
          <w:p w14:paraId="1020BD93" w14:textId="77777777" w:rsidR="001261FF" w:rsidRDefault="001261FF" w:rsidP="009804AE">
            <w:pPr>
              <w:jc w:val="both"/>
            </w:pPr>
            <w:r>
              <w:t>Double</w:t>
            </w:r>
          </w:p>
          <w:p w14:paraId="531574F6" w14:textId="77777777" w:rsidR="001261FF" w:rsidRDefault="001261FF" w:rsidP="009804AE">
            <w:pPr>
              <w:jc w:val="both"/>
            </w:pPr>
            <w:r>
              <w:t>Timeout to wait for a completed reply for the 'health_command' (seconds)</w:t>
            </w:r>
          </w:p>
          <w:p w14:paraId="7934E2EC" w14:textId="77777777" w:rsidR="001261FF" w:rsidRDefault="001261FF" w:rsidP="009804AE">
            <w:pPr>
              <w:jc w:val="both"/>
            </w:pPr>
            <w:r>
              <w:t>Default: 0  (means to use [HEALTH]/timeout)</w:t>
            </w:r>
          </w:p>
          <w:p w14:paraId="7CF2649A" w14:textId="77777777" w:rsidR="001261FF" w:rsidRDefault="001261FF" w:rsidP="009804AE">
            <w:pPr>
              <w:jc w:val="both"/>
            </w:pPr>
            <w:r>
              <w:t>Note: available starting from psg 2.12.0</w:t>
            </w:r>
          </w:p>
        </w:tc>
      </w:tr>
    </w:tbl>
    <w:p w14:paraId="2FB6F03A" w14:textId="780E9823" w:rsidR="001261FF" w:rsidRDefault="001261FF" w:rsidP="001261FF">
      <w:pPr>
        <w:pStyle w:val="Heading2"/>
      </w:pPr>
      <w:bookmarkStart w:id="60" w:name="_Toc183769863"/>
      <w:r>
        <w:t>[LMDB_PROCESSOR] Section</w:t>
      </w:r>
      <w:bookmarkEnd w:id="60"/>
    </w:p>
    <w:p w14:paraId="182ABCC9" w14:textId="77777777" w:rsidR="001261FF" w:rsidRDefault="001261FF" w:rsidP="001261FF"/>
    <w:tbl>
      <w:tblPr>
        <w:tblStyle w:val="TableGrid"/>
        <w:tblW w:w="0" w:type="auto"/>
        <w:tblLook w:val="04A0" w:firstRow="1" w:lastRow="0" w:firstColumn="1" w:lastColumn="0" w:noHBand="0" w:noVBand="1"/>
      </w:tblPr>
      <w:tblGrid>
        <w:gridCol w:w="2607"/>
        <w:gridCol w:w="6743"/>
      </w:tblGrid>
      <w:tr w:rsidR="001261FF" w14:paraId="7D87BF37" w14:textId="77777777" w:rsidTr="009804AE">
        <w:tc>
          <w:tcPr>
            <w:tcW w:w="2607" w:type="dxa"/>
          </w:tcPr>
          <w:p w14:paraId="3A992B15" w14:textId="77777777" w:rsidR="001261FF" w:rsidRDefault="001261FF" w:rsidP="009804AE">
            <w:pPr>
              <w:jc w:val="center"/>
            </w:pPr>
            <w:r>
              <w:t>Value</w:t>
            </w:r>
          </w:p>
        </w:tc>
        <w:tc>
          <w:tcPr>
            <w:tcW w:w="6743" w:type="dxa"/>
          </w:tcPr>
          <w:p w14:paraId="2116AA16" w14:textId="77777777" w:rsidR="001261FF" w:rsidRDefault="001261FF" w:rsidP="009804AE">
            <w:pPr>
              <w:jc w:val="center"/>
            </w:pPr>
            <w:r>
              <w:t>Description</w:t>
            </w:r>
          </w:p>
        </w:tc>
      </w:tr>
      <w:tr w:rsidR="001261FF" w14:paraId="21D54E2D" w14:textId="77777777" w:rsidTr="009804AE">
        <w:tc>
          <w:tcPr>
            <w:tcW w:w="2607" w:type="dxa"/>
          </w:tcPr>
          <w:p w14:paraId="65D36921" w14:textId="77777777" w:rsidR="001261FF" w:rsidRPr="004C737C" w:rsidRDefault="001261FF" w:rsidP="009804AE">
            <w:pPr>
              <w:jc w:val="both"/>
            </w:pPr>
            <w:r w:rsidRPr="00756A51">
              <w:t>health_command</w:t>
            </w:r>
          </w:p>
        </w:tc>
        <w:tc>
          <w:tcPr>
            <w:tcW w:w="6743" w:type="dxa"/>
          </w:tcPr>
          <w:p w14:paraId="7A750CC6" w14:textId="77777777" w:rsidR="001261FF" w:rsidRDefault="001261FF" w:rsidP="009804AE">
            <w:pPr>
              <w:jc w:val="both"/>
            </w:pPr>
            <w:r>
              <w:t>String</w:t>
            </w:r>
          </w:p>
          <w:p w14:paraId="7777F672" w14:textId="09CD82E2" w:rsidR="001261FF" w:rsidRDefault="001261FF" w:rsidP="009804AE">
            <w:pPr>
              <w:jc w:val="both"/>
            </w:pPr>
            <w:r>
              <w:t>The args to use for testing the health of the data source. For the LMDB health check we try resolving a seq id</w:t>
            </w:r>
          </w:p>
          <w:p w14:paraId="5036709E" w14:textId="77777777" w:rsidR="001261FF" w:rsidRDefault="001261FF" w:rsidP="009804AE">
            <w:pPr>
              <w:jc w:val="both"/>
            </w:pPr>
            <w:r>
              <w:t xml:space="preserve">Default: </w:t>
            </w:r>
            <w:r w:rsidRPr="001261FF">
              <w:t>/ID/resolve?seq_id=gi|2&amp;use_cache=yes</w:t>
            </w:r>
          </w:p>
          <w:p w14:paraId="538B4B51" w14:textId="77777777" w:rsidR="001261FF" w:rsidRDefault="001261FF" w:rsidP="009804AE">
            <w:pPr>
              <w:jc w:val="both"/>
            </w:pPr>
            <w:r>
              <w:t>Note: available starting from psg 2.12.0</w:t>
            </w:r>
          </w:p>
        </w:tc>
      </w:tr>
      <w:tr w:rsidR="001261FF" w14:paraId="22508FCE" w14:textId="77777777" w:rsidTr="009804AE">
        <w:tc>
          <w:tcPr>
            <w:tcW w:w="2607" w:type="dxa"/>
          </w:tcPr>
          <w:p w14:paraId="0F24CF78" w14:textId="77777777" w:rsidR="001261FF" w:rsidRPr="00756A51" w:rsidRDefault="001261FF" w:rsidP="009804AE">
            <w:pPr>
              <w:jc w:val="both"/>
            </w:pPr>
            <w:r w:rsidRPr="00B46116">
              <w:t>health_timeout</w:t>
            </w:r>
          </w:p>
        </w:tc>
        <w:tc>
          <w:tcPr>
            <w:tcW w:w="6743" w:type="dxa"/>
          </w:tcPr>
          <w:p w14:paraId="1237EE23" w14:textId="77777777" w:rsidR="001261FF" w:rsidRDefault="001261FF" w:rsidP="009804AE">
            <w:pPr>
              <w:jc w:val="both"/>
            </w:pPr>
            <w:r>
              <w:t>Double</w:t>
            </w:r>
          </w:p>
          <w:p w14:paraId="06B76965" w14:textId="77777777" w:rsidR="001261FF" w:rsidRDefault="001261FF" w:rsidP="009804AE">
            <w:pPr>
              <w:jc w:val="both"/>
            </w:pPr>
            <w:r>
              <w:t>Timeout to wait for a completed reply for the 'health_command' (seconds)</w:t>
            </w:r>
          </w:p>
          <w:p w14:paraId="4552EF67" w14:textId="77777777" w:rsidR="001261FF" w:rsidRDefault="001261FF" w:rsidP="009804AE">
            <w:pPr>
              <w:jc w:val="both"/>
            </w:pPr>
            <w:r>
              <w:t>Default: 0  (means to use [HEALTH]/timeout)</w:t>
            </w:r>
          </w:p>
          <w:p w14:paraId="19B7269A" w14:textId="77777777" w:rsidR="001261FF" w:rsidRDefault="001261FF" w:rsidP="009804AE">
            <w:pPr>
              <w:jc w:val="both"/>
            </w:pPr>
            <w:r>
              <w:t>Note: available starting from psg 2.12.0</w:t>
            </w:r>
          </w:p>
        </w:tc>
      </w:tr>
    </w:tbl>
    <w:p w14:paraId="780B3092" w14:textId="12042B03" w:rsidR="0053173B" w:rsidRDefault="0053173B" w:rsidP="0053173B"/>
    <w:p w14:paraId="17DD4087" w14:textId="2CD02457" w:rsidR="004C737C" w:rsidRDefault="004C737C" w:rsidP="004C737C">
      <w:pPr>
        <w:pStyle w:val="Heading2"/>
      </w:pPr>
      <w:bookmarkStart w:id="61" w:name="_Toc183769864"/>
      <w:r>
        <w:t>[OSG_PROCESSOR] Section</w:t>
      </w:r>
      <w:bookmarkEnd w:id="61"/>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t>Default: 0</w:t>
            </w:r>
          </w:p>
        </w:tc>
      </w:tr>
      <w:tr w:rsidR="004C737C" w14:paraId="688A964E" w14:textId="77777777" w:rsidTr="007B50C2">
        <w:tc>
          <w:tcPr>
            <w:tcW w:w="2605" w:type="dxa"/>
          </w:tcPr>
          <w:p w14:paraId="7CE74670" w14:textId="289E1128" w:rsidR="004C737C" w:rsidRDefault="004C737C" w:rsidP="007B50C2">
            <w:pPr>
              <w:jc w:val="both"/>
            </w:pPr>
            <w:r>
              <w:t>enabled_snp</w:t>
            </w:r>
          </w:p>
        </w:tc>
        <w:tc>
          <w:tcPr>
            <w:tcW w:w="6745" w:type="dxa"/>
          </w:tcPr>
          <w:p w14:paraId="07B4DCC3" w14:textId="298FCC8F" w:rsidR="004C737C" w:rsidRDefault="004C737C" w:rsidP="007B50C2">
            <w:pPr>
              <w:jc w:val="both"/>
            </w:pPr>
            <w:r>
              <w:t>Enable SNP backend</w:t>
            </w:r>
          </w:p>
          <w:p w14:paraId="4F8626C8" w14:textId="0CA7522F" w:rsidR="004C737C" w:rsidRDefault="004C737C" w:rsidP="007B50C2">
            <w:pPr>
              <w:jc w:val="both"/>
            </w:pPr>
            <w:r>
              <w:lastRenderedPageBreak/>
              <w:t>Default: 0</w:t>
            </w:r>
          </w:p>
        </w:tc>
      </w:tr>
      <w:tr w:rsidR="004C737C" w14:paraId="561F78BA" w14:textId="77777777" w:rsidTr="007B50C2">
        <w:tc>
          <w:tcPr>
            <w:tcW w:w="2605" w:type="dxa"/>
          </w:tcPr>
          <w:p w14:paraId="47A191D5" w14:textId="6B533362" w:rsidR="004C737C" w:rsidRDefault="004C737C" w:rsidP="007B50C2">
            <w:pPr>
              <w:jc w:val="both"/>
            </w:pPr>
            <w:r>
              <w:lastRenderedPageBreak/>
              <w:t>enabled_wgs</w:t>
            </w:r>
          </w:p>
        </w:tc>
        <w:tc>
          <w:tcPr>
            <w:tcW w:w="6745" w:type="dxa"/>
          </w:tcPr>
          <w:p w14:paraId="0BD85EE6" w14:textId="37D4BB95" w:rsidR="004C737C" w:rsidRDefault="004C737C" w:rsidP="004C737C">
            <w:pPr>
              <w:jc w:val="both"/>
            </w:pPr>
            <w:r>
              <w:t>Enable WGS backend</w:t>
            </w:r>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r>
              <w:t>enabled_cdd</w:t>
            </w:r>
          </w:p>
        </w:tc>
        <w:tc>
          <w:tcPr>
            <w:tcW w:w="6745" w:type="dxa"/>
          </w:tcPr>
          <w:p w14:paraId="29084400" w14:textId="09617AF9" w:rsidR="004C737C" w:rsidRDefault="004C737C" w:rsidP="004C737C">
            <w:pPr>
              <w:jc w:val="both"/>
            </w:pPr>
            <w:r>
              <w:t>Enable CDD backend</w:t>
            </w:r>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r w:rsidRPr="004C737C">
              <w:t>ProcessorMaxConcurrency</w:t>
            </w:r>
          </w:p>
        </w:tc>
        <w:tc>
          <w:tcPr>
            <w:tcW w:w="6745" w:type="dxa"/>
          </w:tcPr>
          <w:p w14:paraId="4B69011E" w14:textId="2FC0D24A" w:rsidR="004C737C" w:rsidRDefault="004C737C" w:rsidP="007B50C2">
            <w:pPr>
              <w:jc w:val="both"/>
            </w:pPr>
            <w:r>
              <w:t>Max number of concurrent OSG processors which can be instantiated to handle a request</w:t>
            </w:r>
          </w:p>
          <w:p w14:paraId="165CB896" w14:textId="77777777" w:rsidR="004C737C" w:rsidRDefault="004C737C" w:rsidP="007B50C2">
            <w:pPr>
              <w:jc w:val="both"/>
            </w:pPr>
            <w:r>
              <w:t>Default: [SERVER]/ProcessorMaxConcurrency</w:t>
            </w:r>
          </w:p>
        </w:tc>
      </w:tr>
      <w:tr w:rsidR="004C737C" w14:paraId="5794392F" w14:textId="77777777" w:rsidTr="007B50C2">
        <w:tc>
          <w:tcPr>
            <w:tcW w:w="2605" w:type="dxa"/>
          </w:tcPr>
          <w:p w14:paraId="7E427F1C" w14:textId="77777777" w:rsidR="004C737C" w:rsidRPr="004C737C" w:rsidRDefault="004C737C" w:rsidP="007B50C2">
            <w:pPr>
              <w:jc w:val="both"/>
            </w:pPr>
            <w:r w:rsidRPr="004C737C">
              <w:t>error_rate</w:t>
            </w:r>
          </w:p>
        </w:tc>
        <w:tc>
          <w:tcPr>
            <w:tcW w:w="6745" w:type="dxa"/>
          </w:tcPr>
          <w:p w14:paraId="58135812" w14:textId="77777777" w:rsidR="004C737C" w:rsidRDefault="004C737C" w:rsidP="007B50C2">
            <w:pPr>
              <w:jc w:val="both"/>
            </w:pPr>
            <w:r>
              <w:t>Enable simulated errors in PSG replies, evert "error_rate" reply</w:t>
            </w:r>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62" w:name="_Toc183769865"/>
      <w:r>
        <w:t>[WGS_PROCESSOR] Section</w:t>
      </w:r>
      <w:bookmarkEnd w:id="62"/>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r w:rsidRPr="004C737C">
              <w:t>ProcessorMaxConcurrency</w:t>
            </w:r>
          </w:p>
        </w:tc>
        <w:tc>
          <w:tcPr>
            <w:tcW w:w="6743" w:type="dxa"/>
          </w:tcPr>
          <w:p w14:paraId="4ED69909" w14:textId="07845954" w:rsidR="007752A7" w:rsidRDefault="007752A7" w:rsidP="007B50C2">
            <w:pPr>
              <w:jc w:val="both"/>
            </w:pPr>
            <w:r>
              <w:t>Max number of concurrent WGS processors which can be instantiated to handle a request</w:t>
            </w:r>
          </w:p>
          <w:p w14:paraId="19B9BB73" w14:textId="77777777" w:rsidR="007752A7" w:rsidRDefault="007752A7" w:rsidP="007B50C2">
            <w:pPr>
              <w:jc w:val="both"/>
            </w:pPr>
            <w:r>
              <w:t>Default: [SERVER]/ProcessorMaxConcurrency</w:t>
            </w:r>
          </w:p>
        </w:tc>
      </w:tr>
      <w:tr w:rsidR="007752A7" w14:paraId="70D49BBC" w14:textId="77777777" w:rsidTr="007752A7">
        <w:tc>
          <w:tcPr>
            <w:tcW w:w="2607" w:type="dxa"/>
          </w:tcPr>
          <w:p w14:paraId="3DD76F56" w14:textId="77777777" w:rsidR="007752A7" w:rsidRPr="004C737C" w:rsidRDefault="007752A7" w:rsidP="007B50C2">
            <w:pPr>
              <w:jc w:val="both"/>
            </w:pPr>
            <w:r w:rsidRPr="004C737C">
              <w:t>error_rate</w:t>
            </w:r>
          </w:p>
        </w:tc>
        <w:tc>
          <w:tcPr>
            <w:tcW w:w="6743" w:type="dxa"/>
          </w:tcPr>
          <w:p w14:paraId="0CD711E2" w14:textId="77777777" w:rsidR="007752A7" w:rsidRDefault="007752A7" w:rsidP="007B50C2">
            <w:pPr>
              <w:jc w:val="both"/>
            </w:pPr>
            <w:r>
              <w:t>Enable simulated errors in PSG replies, evert "error_rate" reply</w:t>
            </w:r>
          </w:p>
          <w:p w14:paraId="31D5C433" w14:textId="77777777" w:rsidR="007752A7" w:rsidRDefault="007752A7" w:rsidP="007B50C2">
            <w:pPr>
              <w:jc w:val="both"/>
            </w:pPr>
            <w:r>
              <w:t>Default: 0 (no simulated errors)</w:t>
            </w:r>
          </w:p>
        </w:tc>
      </w:tr>
      <w:tr w:rsidR="001261FF" w14:paraId="5F0B1A96" w14:textId="77777777" w:rsidTr="001261FF">
        <w:tc>
          <w:tcPr>
            <w:tcW w:w="2607" w:type="dxa"/>
          </w:tcPr>
          <w:p w14:paraId="0064A690" w14:textId="77777777" w:rsidR="001261FF" w:rsidRPr="004C737C" w:rsidRDefault="001261FF" w:rsidP="009804AE">
            <w:pPr>
              <w:jc w:val="both"/>
            </w:pPr>
            <w:r w:rsidRPr="00756A51">
              <w:t>health_command</w:t>
            </w:r>
          </w:p>
        </w:tc>
        <w:tc>
          <w:tcPr>
            <w:tcW w:w="6743" w:type="dxa"/>
          </w:tcPr>
          <w:p w14:paraId="30568382" w14:textId="77777777" w:rsidR="001261FF" w:rsidRDefault="001261FF" w:rsidP="009804AE">
            <w:pPr>
              <w:jc w:val="both"/>
            </w:pPr>
            <w:r>
              <w:t>String</w:t>
            </w:r>
          </w:p>
          <w:p w14:paraId="01FFD79E" w14:textId="3771F9A8" w:rsidR="001261FF" w:rsidRDefault="001261FF" w:rsidP="009804AE">
            <w:pPr>
              <w:jc w:val="both"/>
            </w:pPr>
            <w:r>
              <w:t>The args to use for testing the health of the data source. For the WGS health check we try resolving a seq id</w:t>
            </w:r>
          </w:p>
          <w:p w14:paraId="4EFF6B8A" w14:textId="5EAE6526" w:rsidR="001261FF" w:rsidRDefault="001261FF" w:rsidP="009804AE">
            <w:pPr>
              <w:jc w:val="both"/>
            </w:pPr>
            <w:r>
              <w:t xml:space="preserve">Default: </w:t>
            </w:r>
            <w:r w:rsidRPr="001261FF">
              <w:t>/ID/resolve?seq_id=EAB1000000&amp;disable_processor=cassandra</w:t>
            </w:r>
          </w:p>
          <w:p w14:paraId="37CD6E3E" w14:textId="77777777" w:rsidR="001261FF" w:rsidRDefault="001261FF" w:rsidP="009804AE">
            <w:pPr>
              <w:jc w:val="both"/>
            </w:pPr>
            <w:r>
              <w:t>Note: available starting from psg 2.12.0</w:t>
            </w:r>
          </w:p>
        </w:tc>
      </w:tr>
      <w:tr w:rsidR="001261FF" w14:paraId="272CB5A1" w14:textId="77777777" w:rsidTr="001261FF">
        <w:tc>
          <w:tcPr>
            <w:tcW w:w="2607" w:type="dxa"/>
          </w:tcPr>
          <w:p w14:paraId="4807D312" w14:textId="77777777" w:rsidR="001261FF" w:rsidRPr="00756A51" w:rsidRDefault="001261FF" w:rsidP="009804AE">
            <w:pPr>
              <w:jc w:val="both"/>
            </w:pPr>
            <w:r w:rsidRPr="00B46116">
              <w:t>health_timeout</w:t>
            </w:r>
          </w:p>
        </w:tc>
        <w:tc>
          <w:tcPr>
            <w:tcW w:w="6743" w:type="dxa"/>
          </w:tcPr>
          <w:p w14:paraId="6F392690" w14:textId="77777777" w:rsidR="001261FF" w:rsidRDefault="001261FF" w:rsidP="009804AE">
            <w:pPr>
              <w:jc w:val="both"/>
            </w:pPr>
            <w:r>
              <w:t>Double</w:t>
            </w:r>
          </w:p>
          <w:p w14:paraId="7E895805" w14:textId="77777777" w:rsidR="001261FF" w:rsidRDefault="001261FF" w:rsidP="009804AE">
            <w:pPr>
              <w:jc w:val="both"/>
            </w:pPr>
            <w:r>
              <w:t>Timeout to wait for a completed reply for the 'health_command' (seconds)</w:t>
            </w:r>
          </w:p>
          <w:p w14:paraId="7602C5CD" w14:textId="77777777" w:rsidR="001261FF" w:rsidRDefault="001261FF" w:rsidP="009804AE">
            <w:pPr>
              <w:jc w:val="both"/>
            </w:pPr>
            <w:r>
              <w:t>Default: 0  (means to use [HEALTH]/timeout)</w:t>
            </w:r>
          </w:p>
          <w:p w14:paraId="636B51C4" w14:textId="77777777" w:rsidR="001261FF" w:rsidRDefault="001261FF" w:rsidP="009804AE">
            <w:pPr>
              <w:jc w:val="both"/>
            </w:pPr>
            <w:r>
              <w:t>Note: available starting from psg 2.12.0</w:t>
            </w:r>
          </w:p>
        </w:tc>
      </w:tr>
    </w:tbl>
    <w:p w14:paraId="276778E1" w14:textId="77777777" w:rsidR="007752A7" w:rsidRDefault="007752A7" w:rsidP="007752A7"/>
    <w:p w14:paraId="0141B353" w14:textId="384546BB" w:rsidR="007752A7" w:rsidRDefault="007752A7" w:rsidP="007752A7">
      <w:pPr>
        <w:pStyle w:val="Heading2"/>
      </w:pPr>
      <w:bookmarkStart w:id="63" w:name="_Toc183769866"/>
      <w:r>
        <w:t>[SNP_PROCESSOR] Section</w:t>
      </w:r>
      <w:bookmarkEnd w:id="63"/>
    </w:p>
    <w:p w14:paraId="5089392A" w14:textId="77777777" w:rsidR="007752A7" w:rsidRDefault="007752A7" w:rsidP="007752A7"/>
    <w:tbl>
      <w:tblPr>
        <w:tblStyle w:val="TableGrid"/>
        <w:tblW w:w="0" w:type="auto"/>
        <w:tblLook w:val="04A0" w:firstRow="1" w:lastRow="0" w:firstColumn="1" w:lastColumn="0" w:noHBand="0" w:noVBand="1"/>
      </w:tblPr>
      <w:tblGrid>
        <w:gridCol w:w="2259"/>
        <w:gridCol w:w="7091"/>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r w:rsidRPr="004C737C">
              <w:t>ProcessorMaxConcurrency</w:t>
            </w:r>
          </w:p>
        </w:tc>
        <w:tc>
          <w:tcPr>
            <w:tcW w:w="6743" w:type="dxa"/>
          </w:tcPr>
          <w:p w14:paraId="22020AC1" w14:textId="40E359CB" w:rsidR="007752A7" w:rsidRDefault="007752A7" w:rsidP="007B50C2">
            <w:pPr>
              <w:jc w:val="both"/>
            </w:pPr>
            <w:r>
              <w:t>Max number of concurrent SNP processors which can be instantiated to handle a request</w:t>
            </w:r>
          </w:p>
          <w:p w14:paraId="43636422" w14:textId="77777777" w:rsidR="007752A7" w:rsidRDefault="007752A7" w:rsidP="007B50C2">
            <w:pPr>
              <w:jc w:val="both"/>
            </w:pPr>
            <w:r>
              <w:t>Default: [SERVER]/ProcessorMaxConcurrency</w:t>
            </w:r>
          </w:p>
        </w:tc>
      </w:tr>
      <w:tr w:rsidR="007752A7" w14:paraId="7035ED89" w14:textId="77777777" w:rsidTr="007B50C2">
        <w:tc>
          <w:tcPr>
            <w:tcW w:w="2607" w:type="dxa"/>
          </w:tcPr>
          <w:p w14:paraId="7DA53706" w14:textId="77777777" w:rsidR="007752A7" w:rsidRPr="004C737C" w:rsidRDefault="007752A7" w:rsidP="007B50C2">
            <w:pPr>
              <w:jc w:val="both"/>
            </w:pPr>
            <w:r w:rsidRPr="004C737C">
              <w:t>error_rate</w:t>
            </w:r>
          </w:p>
        </w:tc>
        <w:tc>
          <w:tcPr>
            <w:tcW w:w="6743" w:type="dxa"/>
          </w:tcPr>
          <w:p w14:paraId="463CE906" w14:textId="77777777" w:rsidR="007752A7" w:rsidRDefault="007752A7" w:rsidP="007B50C2">
            <w:pPr>
              <w:jc w:val="both"/>
            </w:pPr>
            <w:r>
              <w:t>Enable simulated errors in PSG replies, evert "error_rate" reply</w:t>
            </w:r>
          </w:p>
          <w:p w14:paraId="29C47129" w14:textId="77777777" w:rsidR="007752A7" w:rsidRDefault="007752A7" w:rsidP="007B50C2">
            <w:pPr>
              <w:jc w:val="both"/>
            </w:pPr>
            <w:r>
              <w:lastRenderedPageBreak/>
              <w:t>Default: 0 (no simulated errors)</w:t>
            </w:r>
          </w:p>
        </w:tc>
      </w:tr>
      <w:tr w:rsidR="001261FF" w14:paraId="43DBB057" w14:textId="77777777" w:rsidTr="009804AE">
        <w:tc>
          <w:tcPr>
            <w:tcW w:w="2607" w:type="dxa"/>
          </w:tcPr>
          <w:p w14:paraId="4D54BF78" w14:textId="77777777" w:rsidR="001261FF" w:rsidRPr="004C737C" w:rsidRDefault="001261FF" w:rsidP="009804AE">
            <w:pPr>
              <w:jc w:val="both"/>
            </w:pPr>
            <w:r w:rsidRPr="00756A51">
              <w:lastRenderedPageBreak/>
              <w:t>health_command</w:t>
            </w:r>
          </w:p>
        </w:tc>
        <w:tc>
          <w:tcPr>
            <w:tcW w:w="6743" w:type="dxa"/>
          </w:tcPr>
          <w:p w14:paraId="47422D45" w14:textId="77777777" w:rsidR="001261FF" w:rsidRDefault="001261FF" w:rsidP="009804AE">
            <w:pPr>
              <w:jc w:val="both"/>
            </w:pPr>
            <w:r>
              <w:t>String</w:t>
            </w:r>
          </w:p>
          <w:p w14:paraId="50CF7F44" w14:textId="1211F4A8" w:rsidR="001261FF" w:rsidRDefault="001261FF" w:rsidP="009804AE">
            <w:pPr>
              <w:jc w:val="both"/>
            </w:pPr>
            <w:r>
              <w:t>The args to use for testing the health of the data source. For the SNP health check we try to get named annotations</w:t>
            </w:r>
          </w:p>
          <w:p w14:paraId="43522D51" w14:textId="0A53486A" w:rsidR="001261FF" w:rsidRDefault="001261FF" w:rsidP="009804AE">
            <w:pPr>
              <w:jc w:val="both"/>
            </w:pPr>
            <w:r>
              <w:t xml:space="preserve">Default: </w:t>
            </w:r>
            <w:r w:rsidRPr="001261FF">
              <w:t>/ID/get_na?seq_id_type=12&amp;seq_id=568801899&amp;seq_ids=ref|NT_187403.1&amp;names=SNP</w:t>
            </w:r>
          </w:p>
          <w:p w14:paraId="42A15F8E" w14:textId="77777777" w:rsidR="001261FF" w:rsidRDefault="001261FF" w:rsidP="009804AE">
            <w:pPr>
              <w:jc w:val="both"/>
            </w:pPr>
            <w:r>
              <w:t>Note: available starting from psg 2.12.0</w:t>
            </w:r>
          </w:p>
        </w:tc>
      </w:tr>
      <w:tr w:rsidR="001261FF" w14:paraId="7C68BF43" w14:textId="77777777" w:rsidTr="009804AE">
        <w:tc>
          <w:tcPr>
            <w:tcW w:w="2607" w:type="dxa"/>
          </w:tcPr>
          <w:p w14:paraId="5E08C6B5" w14:textId="77777777" w:rsidR="001261FF" w:rsidRPr="00756A51" w:rsidRDefault="001261FF" w:rsidP="009804AE">
            <w:pPr>
              <w:jc w:val="both"/>
            </w:pPr>
            <w:r w:rsidRPr="00B46116">
              <w:t>health_timeout</w:t>
            </w:r>
          </w:p>
        </w:tc>
        <w:tc>
          <w:tcPr>
            <w:tcW w:w="6743" w:type="dxa"/>
          </w:tcPr>
          <w:p w14:paraId="11BBE413" w14:textId="77777777" w:rsidR="001261FF" w:rsidRDefault="001261FF" w:rsidP="009804AE">
            <w:pPr>
              <w:jc w:val="both"/>
            </w:pPr>
            <w:r>
              <w:t>Double</w:t>
            </w:r>
          </w:p>
          <w:p w14:paraId="702969F7" w14:textId="77777777" w:rsidR="001261FF" w:rsidRDefault="001261FF" w:rsidP="009804AE">
            <w:pPr>
              <w:jc w:val="both"/>
            </w:pPr>
            <w:r>
              <w:t>Timeout to wait for a completed reply for the 'health_command' (seconds)</w:t>
            </w:r>
          </w:p>
          <w:p w14:paraId="7FD32A5A" w14:textId="77777777" w:rsidR="001261FF" w:rsidRDefault="001261FF" w:rsidP="009804AE">
            <w:pPr>
              <w:jc w:val="both"/>
            </w:pPr>
            <w:r>
              <w:t>Default: 0  (means to use [HEALTH]/timeout)</w:t>
            </w:r>
          </w:p>
          <w:p w14:paraId="630CC830" w14:textId="77777777" w:rsidR="001261FF" w:rsidRDefault="001261FF" w:rsidP="009804AE">
            <w:pPr>
              <w:jc w:val="both"/>
            </w:pPr>
            <w:r>
              <w:t>Note: available starting from psg 2.12.0</w:t>
            </w:r>
          </w:p>
        </w:tc>
      </w:tr>
    </w:tbl>
    <w:p w14:paraId="4EB2365A" w14:textId="6CF8999C" w:rsidR="004C737C" w:rsidRDefault="004C737C" w:rsidP="0053173B"/>
    <w:p w14:paraId="197D4A25" w14:textId="300ADA7A" w:rsidR="007752A7" w:rsidRDefault="007752A7" w:rsidP="007752A7">
      <w:pPr>
        <w:pStyle w:val="Heading2"/>
      </w:pPr>
      <w:bookmarkStart w:id="64" w:name="_Toc183769867"/>
      <w:r>
        <w:t>[CDD_PROCESSOR] Section</w:t>
      </w:r>
      <w:bookmarkEnd w:id="64"/>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r w:rsidRPr="004C737C">
              <w:t>ProcessorMaxConcurrency</w:t>
            </w:r>
          </w:p>
        </w:tc>
        <w:tc>
          <w:tcPr>
            <w:tcW w:w="6743" w:type="dxa"/>
          </w:tcPr>
          <w:p w14:paraId="039ED69F" w14:textId="1E1355F9" w:rsidR="007752A7" w:rsidRDefault="007752A7" w:rsidP="007B50C2">
            <w:pPr>
              <w:jc w:val="both"/>
            </w:pPr>
            <w:r>
              <w:t>Max number of concurrent CDD processors which can be instantiated to handle a request</w:t>
            </w:r>
          </w:p>
          <w:p w14:paraId="7F9C4A2E" w14:textId="77777777" w:rsidR="007752A7" w:rsidRDefault="007752A7" w:rsidP="007B50C2">
            <w:pPr>
              <w:jc w:val="both"/>
            </w:pPr>
            <w:r>
              <w:t>Default: [SERVER]/ProcessorMaxConcurrency</w:t>
            </w:r>
          </w:p>
        </w:tc>
      </w:tr>
      <w:tr w:rsidR="007752A7" w14:paraId="7AB41A4D" w14:textId="77777777" w:rsidTr="007B50C2">
        <w:tc>
          <w:tcPr>
            <w:tcW w:w="2607" w:type="dxa"/>
          </w:tcPr>
          <w:p w14:paraId="2E4F3F8E" w14:textId="77777777" w:rsidR="007752A7" w:rsidRPr="004C737C" w:rsidRDefault="007752A7" w:rsidP="007B50C2">
            <w:pPr>
              <w:jc w:val="both"/>
            </w:pPr>
            <w:r w:rsidRPr="004C737C">
              <w:t>error_rate</w:t>
            </w:r>
          </w:p>
        </w:tc>
        <w:tc>
          <w:tcPr>
            <w:tcW w:w="6743" w:type="dxa"/>
          </w:tcPr>
          <w:p w14:paraId="3145EB2D" w14:textId="77777777" w:rsidR="007752A7" w:rsidRDefault="007752A7" w:rsidP="007B50C2">
            <w:pPr>
              <w:jc w:val="both"/>
            </w:pPr>
            <w:r>
              <w:t>Enable simulated errors in PSG replies, evert "error_rate" reply</w:t>
            </w:r>
          </w:p>
          <w:p w14:paraId="625BE6DA" w14:textId="77777777" w:rsidR="007752A7" w:rsidRDefault="007752A7" w:rsidP="007B50C2">
            <w:pPr>
              <w:jc w:val="both"/>
            </w:pPr>
            <w:r>
              <w:t>Default: 0 (no simulated errors)</w:t>
            </w:r>
          </w:p>
        </w:tc>
      </w:tr>
      <w:tr w:rsidR="00756A51" w14:paraId="724C2B7B" w14:textId="77777777" w:rsidTr="007B50C2">
        <w:tc>
          <w:tcPr>
            <w:tcW w:w="2607" w:type="dxa"/>
          </w:tcPr>
          <w:p w14:paraId="6A527CE8" w14:textId="76443C3C" w:rsidR="00756A51" w:rsidRPr="004C737C" w:rsidRDefault="00756A51" w:rsidP="007B50C2">
            <w:pPr>
              <w:jc w:val="both"/>
            </w:pPr>
            <w:r w:rsidRPr="00756A51">
              <w:t>health_command</w:t>
            </w:r>
          </w:p>
        </w:tc>
        <w:tc>
          <w:tcPr>
            <w:tcW w:w="6743" w:type="dxa"/>
          </w:tcPr>
          <w:p w14:paraId="0F0351F1" w14:textId="77777777" w:rsidR="00756A51" w:rsidRDefault="00756A51" w:rsidP="00756A51">
            <w:pPr>
              <w:jc w:val="both"/>
            </w:pPr>
            <w:r>
              <w:t>String</w:t>
            </w:r>
          </w:p>
          <w:p w14:paraId="5E0145FB" w14:textId="7A6793DF" w:rsidR="00756A51" w:rsidRDefault="00756A51" w:rsidP="00756A51">
            <w:pPr>
              <w:jc w:val="both"/>
            </w:pPr>
            <w:r>
              <w:t>The args to use for testing the health of the data source. For the CDD health check we try to get named annotations</w:t>
            </w:r>
          </w:p>
          <w:p w14:paraId="4C521D4D" w14:textId="77777777" w:rsidR="00756A51" w:rsidRDefault="00756A51" w:rsidP="00756A51">
            <w:pPr>
              <w:jc w:val="both"/>
            </w:pPr>
            <w:r>
              <w:t>Default: /ID/get_na?seq_id=6&amp;names=CDD</w:t>
            </w:r>
          </w:p>
          <w:p w14:paraId="798EB1E9" w14:textId="38710BD4" w:rsidR="00756A51" w:rsidRDefault="00756A51" w:rsidP="00756A51">
            <w:pPr>
              <w:jc w:val="both"/>
            </w:pPr>
            <w:r>
              <w:t>Note: available starting from psg 2.12.0</w:t>
            </w:r>
          </w:p>
        </w:tc>
      </w:tr>
      <w:tr w:rsidR="00B46116" w14:paraId="5F4B5825" w14:textId="77777777" w:rsidTr="007B50C2">
        <w:tc>
          <w:tcPr>
            <w:tcW w:w="2607" w:type="dxa"/>
          </w:tcPr>
          <w:p w14:paraId="596010DE" w14:textId="30802D8C" w:rsidR="00B46116" w:rsidRPr="00756A51" w:rsidRDefault="00B46116" w:rsidP="007B50C2">
            <w:pPr>
              <w:jc w:val="both"/>
            </w:pPr>
            <w:r w:rsidRPr="00B46116">
              <w:t>health_timeout</w:t>
            </w:r>
          </w:p>
        </w:tc>
        <w:tc>
          <w:tcPr>
            <w:tcW w:w="6743" w:type="dxa"/>
          </w:tcPr>
          <w:p w14:paraId="513F3C8D" w14:textId="77777777" w:rsidR="00B46116" w:rsidRDefault="00B46116" w:rsidP="00756A51">
            <w:pPr>
              <w:jc w:val="both"/>
            </w:pPr>
            <w:r>
              <w:t>Double</w:t>
            </w:r>
          </w:p>
          <w:p w14:paraId="52FD10F8" w14:textId="77777777" w:rsidR="00B46116" w:rsidRDefault="00B46116" w:rsidP="00B46116">
            <w:pPr>
              <w:jc w:val="both"/>
            </w:pPr>
            <w:r>
              <w:t>Timeout to wait for a completed reply for the 'health_command' (seconds)</w:t>
            </w:r>
          </w:p>
          <w:p w14:paraId="50B2E765" w14:textId="693AA9B0" w:rsidR="00B46116" w:rsidRDefault="00B46116" w:rsidP="00B46116">
            <w:pPr>
              <w:jc w:val="both"/>
            </w:pPr>
            <w:r>
              <w:t>Default: 0  (means to use [HEALTH]/timeout)</w:t>
            </w:r>
          </w:p>
          <w:p w14:paraId="5574075D" w14:textId="7A63EDAC" w:rsidR="00B46116" w:rsidRDefault="00B46116" w:rsidP="00B46116">
            <w:pPr>
              <w:jc w:val="both"/>
            </w:pPr>
            <w:r>
              <w:t>Note: available starting from psg 2.12.0</w:t>
            </w:r>
          </w:p>
        </w:tc>
      </w:tr>
    </w:tbl>
    <w:p w14:paraId="1829DFD9" w14:textId="77777777" w:rsidR="007752A7" w:rsidRPr="0053173B" w:rsidRDefault="007752A7" w:rsidP="0053173B"/>
    <w:p w14:paraId="4A29757C" w14:textId="2E8E614E" w:rsidR="00BA42B7" w:rsidRDefault="00BA42B7" w:rsidP="00BA42B7">
      <w:pPr>
        <w:pStyle w:val="Heading2"/>
      </w:pPr>
      <w:bookmarkStart w:id="65" w:name="_Toc183769868"/>
      <w:r>
        <w:t>[COUNTERS] Section</w:t>
      </w:r>
      <w:bookmarkEnd w:id="6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lastRenderedPageBreak/>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66" w:name="_Toc183769869"/>
      <w:r>
        <w:t>[HEALTH] Section</w:t>
      </w:r>
      <w:bookmarkEnd w:id="6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1207CCCF" w14:textId="0FC6985A" w:rsidR="005A7647" w:rsidRDefault="005A7647" w:rsidP="00F24D88">
            <w:pPr>
              <w:jc w:val="both"/>
            </w:pPr>
            <w:bookmarkStart w:id="67" w:name="OLE_LINK10"/>
            <w:r>
              <w:t>Note: Obsolete starting from psg 2.12.0</w:t>
            </w:r>
          </w:p>
          <w:bookmarkEnd w:id="67"/>
          <w:p w14:paraId="73F528F7" w14:textId="62D149C4" w:rsidR="00F90713" w:rsidRDefault="00F90713" w:rsidP="00F24D88">
            <w:pPr>
              <w:jc w:val="both"/>
            </w:pPr>
            <w:r>
              <w:t>The seq_id to be resolved within the procedure of checking the server health.</w:t>
            </w:r>
          </w:p>
          <w:p w14:paraId="5CDC333E" w14:textId="020DB479" w:rsidR="005A7647"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4CC6D705" w14:textId="77777777" w:rsidR="005A7647" w:rsidRDefault="005A7647" w:rsidP="005A7647">
            <w:pPr>
              <w:jc w:val="both"/>
            </w:pPr>
            <w:r>
              <w:t>Note: Obsolete starting from psg 2.12.0</w:t>
            </w:r>
          </w:p>
          <w:p w14:paraId="06CFD06D" w14:textId="35E7E973"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r w:rsidR="005A7647" w14:paraId="490E92DE" w14:textId="77777777" w:rsidTr="00F24D88">
        <w:tc>
          <w:tcPr>
            <w:tcW w:w="2605" w:type="dxa"/>
          </w:tcPr>
          <w:p w14:paraId="153E88B9" w14:textId="1629BFA3" w:rsidR="005A7647" w:rsidRDefault="00896010" w:rsidP="00F24D88">
            <w:pPr>
              <w:jc w:val="both"/>
            </w:pPr>
            <w:r w:rsidRPr="00896010">
              <w:t>critical_data_sources</w:t>
            </w:r>
          </w:p>
        </w:tc>
        <w:tc>
          <w:tcPr>
            <w:tcW w:w="6745" w:type="dxa"/>
          </w:tcPr>
          <w:p w14:paraId="51F6F25B" w14:textId="77777777" w:rsidR="005A7647" w:rsidRDefault="00896010" w:rsidP="005A7647">
            <w:pPr>
              <w:jc w:val="both"/>
            </w:pPr>
            <w:r>
              <w:t>String</w:t>
            </w:r>
          </w:p>
          <w:p w14:paraId="22FC1EB8" w14:textId="22626028" w:rsidR="00896010" w:rsidRDefault="00896010" w:rsidP="00896010">
            <w:pPr>
              <w:jc w:val="both"/>
            </w:pPr>
            <w:r>
              <w:t>List of data sources whose health is considered critical (affects overall HTTP reply status). Only these backends will be tested in non-verbose mode.</w:t>
            </w:r>
          </w:p>
          <w:p w14:paraId="3D333516" w14:textId="106666EC" w:rsidR="00896010" w:rsidRDefault="00896010" w:rsidP="00896010">
            <w:pPr>
              <w:jc w:val="both"/>
            </w:pPr>
            <w:r>
              <w:t>Available (not case sensitive) names: CASSANDRA, LMDB, WGS, CDD, SNP, NONE</w:t>
            </w:r>
          </w:p>
          <w:p w14:paraId="70886854" w14:textId="3243A69A" w:rsidR="00896010" w:rsidRDefault="00896010" w:rsidP="00896010">
            <w:pPr>
              <w:jc w:val="both"/>
            </w:pPr>
            <w:r>
              <w:t>If only "NONE" is used then assume the list to be empty, return 200 always.</w:t>
            </w:r>
          </w:p>
          <w:p w14:paraId="7AA701E1" w14:textId="77777777" w:rsidR="00896010" w:rsidRDefault="00896010" w:rsidP="00896010">
            <w:pPr>
              <w:jc w:val="both"/>
            </w:pPr>
            <w:r>
              <w:t>Default: CASSANDRA</w:t>
            </w:r>
          </w:p>
          <w:p w14:paraId="1B0FD296" w14:textId="1A56C779" w:rsidR="00896010" w:rsidRDefault="00896010" w:rsidP="00896010">
            <w:pPr>
              <w:jc w:val="both"/>
            </w:pPr>
            <w:r>
              <w:t>Note: available starting from psg 2.12.0</w:t>
            </w:r>
          </w:p>
        </w:tc>
      </w:tr>
      <w:tr w:rsidR="00896010" w14:paraId="2FB7C453" w14:textId="77777777" w:rsidTr="00F24D88">
        <w:tc>
          <w:tcPr>
            <w:tcW w:w="2605" w:type="dxa"/>
          </w:tcPr>
          <w:p w14:paraId="2F075095" w14:textId="0AAFF2C6" w:rsidR="00896010" w:rsidRPr="00896010" w:rsidRDefault="00896010" w:rsidP="00F24D88">
            <w:pPr>
              <w:jc w:val="both"/>
            </w:pPr>
            <w:r w:rsidRPr="00896010">
              <w:t>timeout</w:t>
            </w:r>
          </w:p>
        </w:tc>
        <w:tc>
          <w:tcPr>
            <w:tcW w:w="6745" w:type="dxa"/>
          </w:tcPr>
          <w:p w14:paraId="0B982253" w14:textId="77777777" w:rsidR="00896010" w:rsidRDefault="00896010" w:rsidP="005A7647">
            <w:pPr>
              <w:jc w:val="both"/>
            </w:pPr>
            <w:r>
              <w:t>Double</w:t>
            </w:r>
          </w:p>
          <w:p w14:paraId="0B7A5886" w14:textId="6454CED0" w:rsidR="00896010" w:rsidRDefault="00896010" w:rsidP="00896010">
            <w:pPr>
              <w:jc w:val="both"/>
            </w:pPr>
            <w:r>
              <w:t>Default timeout to wait for a completed reply to a HEALTH command (seconds). It can be overridden by (non-zero) [FOO_PROCESSOR].health_timeout</w:t>
            </w:r>
          </w:p>
          <w:p w14:paraId="46AB2BAF" w14:textId="1C241ACF" w:rsidR="00896010" w:rsidRDefault="00896010" w:rsidP="00896010">
            <w:pPr>
              <w:jc w:val="both"/>
            </w:pPr>
            <w:r>
              <w:t>Default: 0.5</w:t>
            </w:r>
          </w:p>
        </w:tc>
      </w:tr>
    </w:tbl>
    <w:p w14:paraId="41749B92" w14:textId="5C593169" w:rsidR="00F24D88" w:rsidRDefault="00F24D88" w:rsidP="00F24D88">
      <w:pPr>
        <w:jc w:val="both"/>
      </w:pPr>
    </w:p>
    <w:p w14:paraId="1DA4E6B0" w14:textId="38F413A9" w:rsidR="00833EF9" w:rsidRDefault="00833EF9" w:rsidP="00833EF9">
      <w:pPr>
        <w:pStyle w:val="Heading2"/>
      </w:pPr>
      <w:bookmarkStart w:id="68" w:name="_Toc183769870"/>
      <w:r>
        <w:t>[SSL] Section</w:t>
      </w:r>
      <w:bookmarkEnd w:id="68"/>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lastRenderedPageBreak/>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54F8BEEE" w:rsidR="00833EF9" w:rsidRDefault="00833EF9" w:rsidP="00F24D88">
      <w:pPr>
        <w:jc w:val="both"/>
      </w:pPr>
    </w:p>
    <w:p w14:paraId="4EE8E65E" w14:textId="6EE3BF9A" w:rsidR="00C25B36" w:rsidRDefault="00C25B36" w:rsidP="00C25B36">
      <w:pPr>
        <w:pStyle w:val="Heading2"/>
      </w:pPr>
      <w:bookmarkStart w:id="69" w:name="_Toc183769871"/>
      <w:r>
        <w:t>[MY_NCBI] Section</w:t>
      </w:r>
      <w:bookmarkEnd w:id="69"/>
    </w:p>
    <w:p w14:paraId="57DA70A6" w14:textId="77777777" w:rsidR="00C25B36" w:rsidRDefault="00C25B36" w:rsidP="00C25B36">
      <w:pPr>
        <w:jc w:val="both"/>
      </w:pPr>
    </w:p>
    <w:p w14:paraId="72207B99" w14:textId="642BC8A5" w:rsidR="00C25B36" w:rsidRDefault="00C25B36" w:rsidP="00C25B36">
      <w:pPr>
        <w:jc w:val="both"/>
      </w:pPr>
      <w:r>
        <w:t>The section configures access to th MyNCBI service.</w:t>
      </w:r>
    </w:p>
    <w:tbl>
      <w:tblPr>
        <w:tblStyle w:val="TableGrid"/>
        <w:tblW w:w="0" w:type="auto"/>
        <w:tblLook w:val="04A0" w:firstRow="1" w:lastRow="0" w:firstColumn="1" w:lastColumn="0" w:noHBand="0" w:noVBand="1"/>
      </w:tblPr>
      <w:tblGrid>
        <w:gridCol w:w="2812"/>
        <w:gridCol w:w="6538"/>
      </w:tblGrid>
      <w:tr w:rsidR="003E3681" w14:paraId="3E415CCC" w14:textId="77777777" w:rsidTr="003E3681">
        <w:tc>
          <w:tcPr>
            <w:tcW w:w="1525" w:type="dxa"/>
          </w:tcPr>
          <w:p w14:paraId="7811876D" w14:textId="77777777" w:rsidR="003E3681" w:rsidRDefault="003E3681" w:rsidP="000535DA">
            <w:pPr>
              <w:jc w:val="center"/>
            </w:pPr>
            <w:r>
              <w:t>Value</w:t>
            </w:r>
          </w:p>
        </w:tc>
        <w:tc>
          <w:tcPr>
            <w:tcW w:w="7825" w:type="dxa"/>
          </w:tcPr>
          <w:p w14:paraId="53855CAE" w14:textId="77777777" w:rsidR="003E3681" w:rsidRDefault="003E3681" w:rsidP="000535DA">
            <w:pPr>
              <w:jc w:val="center"/>
            </w:pPr>
            <w:r>
              <w:t>Description</w:t>
            </w:r>
          </w:p>
        </w:tc>
      </w:tr>
      <w:tr w:rsidR="003E3681" w14:paraId="63566D40" w14:textId="77777777" w:rsidTr="003E3681">
        <w:tc>
          <w:tcPr>
            <w:tcW w:w="1525" w:type="dxa"/>
          </w:tcPr>
          <w:p w14:paraId="41A4CB11" w14:textId="5B9541DD" w:rsidR="003E3681" w:rsidRDefault="003E3681" w:rsidP="003E3681">
            <w:r>
              <w:t>url</w:t>
            </w:r>
          </w:p>
        </w:tc>
        <w:tc>
          <w:tcPr>
            <w:tcW w:w="7825" w:type="dxa"/>
          </w:tcPr>
          <w:p w14:paraId="7F93FD28" w14:textId="77777777" w:rsidR="003E3681" w:rsidRDefault="003E3681" w:rsidP="003E3681">
            <w:r>
              <w:t>URL of the MyNCBI service</w:t>
            </w:r>
          </w:p>
          <w:p w14:paraId="0D3AE248" w14:textId="77777777" w:rsidR="003E3681" w:rsidRDefault="003E3681" w:rsidP="003E3681">
            <w:r>
              <w:t>Default:</w:t>
            </w:r>
          </w:p>
          <w:p w14:paraId="12EBB0F1" w14:textId="77777777" w:rsidR="003E3681" w:rsidRDefault="00885889" w:rsidP="003E3681">
            <w:hyperlink r:id="rId50" w:history="1">
              <w:r w:rsidR="003E3681" w:rsidRPr="00CF4983">
                <w:rPr>
                  <w:rStyle w:val="Hyperlink"/>
                </w:rPr>
                <w:t>http://txproxy.linkerd.ncbi.nlm.nih.gov/</w:t>
              </w:r>
            </w:hyperlink>
          </w:p>
          <w:p w14:paraId="6A0F2DA1" w14:textId="49B07E57" w:rsidR="003E3681" w:rsidRDefault="003E3681" w:rsidP="003E3681">
            <w:r w:rsidRPr="002D383E">
              <w:t>v1/service/MyNCBIAccount?txsvc=MyNCBIAccount</w:t>
            </w:r>
          </w:p>
        </w:tc>
      </w:tr>
      <w:tr w:rsidR="003E3681" w14:paraId="0ACCF725" w14:textId="77777777" w:rsidTr="003E3681">
        <w:tc>
          <w:tcPr>
            <w:tcW w:w="1525" w:type="dxa"/>
          </w:tcPr>
          <w:p w14:paraId="4B56E266" w14:textId="4F9D33BD" w:rsidR="003E3681" w:rsidRDefault="003E3681" w:rsidP="003E3681">
            <w:r>
              <w:t>http_proxy</w:t>
            </w:r>
          </w:p>
        </w:tc>
        <w:tc>
          <w:tcPr>
            <w:tcW w:w="7825" w:type="dxa"/>
          </w:tcPr>
          <w:p w14:paraId="34C43D79" w14:textId="77777777" w:rsidR="003E3681" w:rsidRDefault="003E3681" w:rsidP="003E3681">
            <w:pPr>
              <w:jc w:val="both"/>
            </w:pPr>
            <w:r>
              <w:t>HTTP proxy to get access to MyNCBI service</w:t>
            </w:r>
          </w:p>
          <w:p w14:paraId="5F383819" w14:textId="67771AC1" w:rsidR="003E3681" w:rsidRDefault="003E3681" w:rsidP="003E3681">
            <w:r>
              <w:t xml:space="preserve">Default: </w:t>
            </w:r>
            <w:r w:rsidRPr="00DE5B2A">
              <w:t>linkerd:4140</w:t>
            </w:r>
          </w:p>
        </w:tc>
      </w:tr>
      <w:tr w:rsidR="003E3681" w14:paraId="039400BA" w14:textId="77777777" w:rsidTr="003E3681">
        <w:tc>
          <w:tcPr>
            <w:tcW w:w="1525" w:type="dxa"/>
          </w:tcPr>
          <w:p w14:paraId="5CA8510A" w14:textId="4BE42C0E" w:rsidR="003E3681" w:rsidRDefault="003E3681" w:rsidP="003E3681">
            <w:r>
              <w:t>timeout_ms</w:t>
            </w:r>
          </w:p>
        </w:tc>
        <w:tc>
          <w:tcPr>
            <w:tcW w:w="7825" w:type="dxa"/>
          </w:tcPr>
          <w:p w14:paraId="005B7333" w14:textId="77777777" w:rsidR="003E3681" w:rsidRDefault="003E3681" w:rsidP="003E3681">
            <w:pPr>
              <w:jc w:val="both"/>
            </w:pPr>
            <w:r>
              <w:t>MyNCBI service access timeout</w:t>
            </w:r>
          </w:p>
          <w:p w14:paraId="4039C6FF" w14:textId="4F5F138A" w:rsidR="003E3681" w:rsidRDefault="003E3681" w:rsidP="003E3681">
            <w:r>
              <w:t>Default: 100 ms</w:t>
            </w:r>
          </w:p>
        </w:tc>
      </w:tr>
      <w:tr w:rsidR="003E3681" w14:paraId="4927FB25" w14:textId="77777777" w:rsidTr="003E3681">
        <w:tc>
          <w:tcPr>
            <w:tcW w:w="1525" w:type="dxa"/>
          </w:tcPr>
          <w:p w14:paraId="605FEA10" w14:textId="07A36518" w:rsidR="003E3681" w:rsidRDefault="003E3681" w:rsidP="003E3681">
            <w:r>
              <w:t>ok</w:t>
            </w:r>
            <w:r w:rsidRPr="000443C3">
              <w:t>_cache_size</w:t>
            </w:r>
          </w:p>
        </w:tc>
        <w:tc>
          <w:tcPr>
            <w:tcW w:w="7825" w:type="dxa"/>
          </w:tcPr>
          <w:p w14:paraId="7A2DF3D1" w14:textId="0F9EF20C" w:rsidR="003E3681" w:rsidRDefault="003E3681" w:rsidP="003E3681">
            <w:pPr>
              <w:jc w:val="both"/>
            </w:pPr>
            <w:r w:rsidRPr="000443C3">
              <w:t xml:space="preserve">High mark for the number of </w:t>
            </w:r>
            <w:r>
              <w:t>entries which were resolved in my NCBI successfully.</w:t>
            </w:r>
          </w:p>
          <w:p w14:paraId="4FEF941B" w14:textId="77777777" w:rsidR="003E3681" w:rsidRDefault="003E3681" w:rsidP="003E3681">
            <w:pPr>
              <w:jc w:val="both"/>
            </w:pPr>
            <w:bookmarkStart w:id="70" w:name="OLE_LINK7"/>
            <w:r w:rsidRPr="000443C3">
              <w:t>Low mark is calculated as 0.8 of the high mark.</w:t>
            </w:r>
          </w:p>
          <w:p w14:paraId="3511C153" w14:textId="77777777" w:rsidR="003E3681" w:rsidRDefault="003E3681" w:rsidP="003E3681">
            <w:pPr>
              <w:jc w:val="both"/>
            </w:pPr>
            <w:r w:rsidRPr="000443C3">
              <w:t>The cleanup is done basing on last touch when the high mark is exceeded.</w:t>
            </w:r>
          </w:p>
          <w:p w14:paraId="05326E1D"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7AB703A8" w14:textId="77777777" w:rsidR="003E3681" w:rsidRDefault="003E3681" w:rsidP="003E3681">
            <w:pPr>
              <w:jc w:val="both"/>
            </w:pPr>
            <w:r w:rsidRPr="000443C3">
              <w:t>A monitoring thread is responsible for initiating the cleanup.</w:t>
            </w:r>
          </w:p>
          <w:p w14:paraId="5AA3635E" w14:textId="40DAE740" w:rsidR="003E3681" w:rsidRDefault="003E3681" w:rsidP="003E3681">
            <w:r>
              <w:t>Default: 10000</w:t>
            </w:r>
            <w:bookmarkEnd w:id="70"/>
          </w:p>
        </w:tc>
      </w:tr>
      <w:tr w:rsidR="003E3681" w14:paraId="3558E710" w14:textId="77777777" w:rsidTr="003E3681">
        <w:tc>
          <w:tcPr>
            <w:tcW w:w="1525" w:type="dxa"/>
          </w:tcPr>
          <w:p w14:paraId="2621AD16" w14:textId="2C26137D" w:rsidR="003E3681" w:rsidRDefault="003E3681" w:rsidP="003E3681">
            <w:r w:rsidRPr="003E3681">
              <w:t>not_found_cache_size</w:t>
            </w:r>
          </w:p>
        </w:tc>
        <w:tc>
          <w:tcPr>
            <w:tcW w:w="7825" w:type="dxa"/>
          </w:tcPr>
          <w:p w14:paraId="37BA00BA" w14:textId="77777777" w:rsidR="003E3681" w:rsidRDefault="003E3681" w:rsidP="003E3681">
            <w:r w:rsidRPr="003E3681">
              <w:t>High mark for the number of entries which were not found in my NCBI.</w:t>
            </w:r>
          </w:p>
          <w:p w14:paraId="73BFC6B4" w14:textId="77777777" w:rsidR="003E3681" w:rsidRDefault="003E3681" w:rsidP="003E3681">
            <w:pPr>
              <w:jc w:val="both"/>
            </w:pPr>
            <w:bookmarkStart w:id="71" w:name="OLE_LINK8"/>
            <w:r w:rsidRPr="000443C3">
              <w:t>Low mark is calculated as 0.8 of the high mark.</w:t>
            </w:r>
          </w:p>
          <w:p w14:paraId="1F36E652" w14:textId="77777777" w:rsidR="003E3681" w:rsidRDefault="003E3681" w:rsidP="003E3681">
            <w:pPr>
              <w:jc w:val="both"/>
            </w:pPr>
            <w:r w:rsidRPr="000443C3">
              <w:t>The cleanup is done basing on last touch when the high mark is exceeded.</w:t>
            </w:r>
          </w:p>
          <w:p w14:paraId="182EA63E"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50AC52D1" w14:textId="77777777" w:rsidR="003E3681" w:rsidRDefault="003E3681" w:rsidP="003E3681">
            <w:pPr>
              <w:jc w:val="both"/>
            </w:pPr>
            <w:r w:rsidRPr="000443C3">
              <w:t>A monitoring thread is responsible for initiating the cleanup.</w:t>
            </w:r>
          </w:p>
          <w:p w14:paraId="74F9FC81" w14:textId="7DF201E6" w:rsidR="003E3681" w:rsidRDefault="003E3681" w:rsidP="003E3681">
            <w:r>
              <w:t>Default: 10000</w:t>
            </w:r>
            <w:bookmarkEnd w:id="71"/>
          </w:p>
        </w:tc>
      </w:tr>
      <w:tr w:rsidR="003E3681" w14:paraId="77108DA0" w14:textId="77777777" w:rsidTr="003E3681">
        <w:tc>
          <w:tcPr>
            <w:tcW w:w="1525" w:type="dxa"/>
          </w:tcPr>
          <w:p w14:paraId="13E1630C" w14:textId="2FC65456" w:rsidR="003E3681" w:rsidRDefault="003E3681" w:rsidP="003E3681">
            <w:r w:rsidRPr="003E3681">
              <w:t>not_found_cache_expiration_sec</w:t>
            </w:r>
          </w:p>
        </w:tc>
        <w:tc>
          <w:tcPr>
            <w:tcW w:w="7825" w:type="dxa"/>
          </w:tcPr>
          <w:p w14:paraId="767692B7" w14:textId="77777777" w:rsidR="003E3681" w:rsidRDefault="003E3681" w:rsidP="003E3681">
            <w:r w:rsidRPr="003E3681">
              <w:t>The expiration time of the entries in the not found my ncbi cache.</w:t>
            </w:r>
          </w:p>
          <w:p w14:paraId="2BA35757" w14:textId="77777777" w:rsidR="003E3681" w:rsidRDefault="003E3681" w:rsidP="003E3681">
            <w:r w:rsidRPr="003E3681">
              <w:t>0 means there will be no caching</w:t>
            </w:r>
          </w:p>
          <w:p w14:paraId="48A1824D" w14:textId="3F7F4429" w:rsidR="003E3681" w:rsidRDefault="003E3681" w:rsidP="003E3681">
            <w:r>
              <w:t>Default: 3600</w:t>
            </w:r>
          </w:p>
        </w:tc>
      </w:tr>
      <w:tr w:rsidR="003E3681" w14:paraId="32BBFF89" w14:textId="77777777" w:rsidTr="003E3681">
        <w:tc>
          <w:tcPr>
            <w:tcW w:w="1525" w:type="dxa"/>
          </w:tcPr>
          <w:p w14:paraId="69DF62BA" w14:textId="5B2CBBA3" w:rsidR="003E3681" w:rsidRDefault="003E3681" w:rsidP="003E3681">
            <w:r w:rsidRPr="003E3681">
              <w:lastRenderedPageBreak/>
              <w:t>error_cache_size</w:t>
            </w:r>
          </w:p>
        </w:tc>
        <w:tc>
          <w:tcPr>
            <w:tcW w:w="7825" w:type="dxa"/>
          </w:tcPr>
          <w:p w14:paraId="0154B995" w14:textId="77777777" w:rsidR="003E3681" w:rsidRDefault="003E3681" w:rsidP="003E3681">
            <w:r w:rsidRPr="003E3681">
              <w:t>High mark for the number of entries which resulted an error in my NCBI.</w:t>
            </w:r>
          </w:p>
          <w:p w14:paraId="2815A332" w14:textId="77777777" w:rsidR="003E3681" w:rsidRDefault="003E3681" w:rsidP="003E3681">
            <w:pPr>
              <w:jc w:val="both"/>
            </w:pPr>
            <w:r w:rsidRPr="000443C3">
              <w:t>Low mark is calculated as 0.8 of the high mark.</w:t>
            </w:r>
          </w:p>
          <w:p w14:paraId="612288A2" w14:textId="77777777" w:rsidR="003E3681" w:rsidRDefault="003E3681" w:rsidP="003E3681">
            <w:pPr>
              <w:jc w:val="both"/>
            </w:pPr>
            <w:r w:rsidRPr="000443C3">
              <w:t>The cleanup is done basing on last touch when the high mark is exceeded.</w:t>
            </w:r>
          </w:p>
          <w:p w14:paraId="04E09608"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36E868F4" w14:textId="77777777" w:rsidR="003E3681" w:rsidRDefault="003E3681" w:rsidP="003E3681">
            <w:pPr>
              <w:jc w:val="both"/>
            </w:pPr>
            <w:r w:rsidRPr="000443C3">
              <w:t>A monitoring thread is responsible for initiating the cleanup.</w:t>
            </w:r>
          </w:p>
          <w:p w14:paraId="39DB7248" w14:textId="0D0F2D63" w:rsidR="003E3681" w:rsidRDefault="003E3681" w:rsidP="003E3681">
            <w:r>
              <w:t>Default: 10000</w:t>
            </w:r>
          </w:p>
        </w:tc>
      </w:tr>
      <w:tr w:rsidR="003E3681" w14:paraId="673D7093" w14:textId="77777777" w:rsidTr="003E3681">
        <w:tc>
          <w:tcPr>
            <w:tcW w:w="1525" w:type="dxa"/>
          </w:tcPr>
          <w:p w14:paraId="6F29677F" w14:textId="580E2DDA" w:rsidR="003E3681" w:rsidRDefault="003E3681" w:rsidP="003E3681">
            <w:r w:rsidRPr="003E3681">
              <w:t>error_cache_back_off_ms</w:t>
            </w:r>
          </w:p>
        </w:tc>
        <w:tc>
          <w:tcPr>
            <w:tcW w:w="7825" w:type="dxa"/>
          </w:tcPr>
          <w:p w14:paraId="50B41551" w14:textId="77777777" w:rsidR="003E3681" w:rsidRDefault="00394511" w:rsidP="003E3681">
            <w:r w:rsidRPr="00394511">
              <w:t>The max time a record is kept in the my NCBI error cache</w:t>
            </w:r>
          </w:p>
          <w:p w14:paraId="4786565B" w14:textId="77777777" w:rsidR="00394511" w:rsidRDefault="00394511" w:rsidP="003E3681">
            <w:r w:rsidRPr="00394511">
              <w:t>0 means the errors are not cached</w:t>
            </w:r>
          </w:p>
          <w:p w14:paraId="22746B19" w14:textId="1FD24A6F" w:rsidR="00394511" w:rsidRDefault="00394511" w:rsidP="003E3681">
            <w:r>
              <w:t>Default: 1000</w:t>
            </w:r>
          </w:p>
        </w:tc>
      </w:tr>
      <w:tr w:rsidR="00076839" w14:paraId="19E82CFF" w14:textId="77777777" w:rsidTr="003E3681">
        <w:tc>
          <w:tcPr>
            <w:tcW w:w="1525" w:type="dxa"/>
          </w:tcPr>
          <w:p w14:paraId="315F5309" w14:textId="5452AF3F" w:rsidR="00076839" w:rsidRPr="003E3681" w:rsidRDefault="00076839" w:rsidP="003E3681">
            <w:r w:rsidRPr="00076839">
              <w:t>resolve_timeout_ms</w:t>
            </w:r>
          </w:p>
        </w:tc>
        <w:tc>
          <w:tcPr>
            <w:tcW w:w="7825" w:type="dxa"/>
          </w:tcPr>
          <w:p w14:paraId="3812105D" w14:textId="77777777" w:rsidR="00076839" w:rsidRDefault="00076839" w:rsidP="003E3681">
            <w:r w:rsidRPr="00076839">
              <w:t>My NCBI domain name resolve timeout</w:t>
            </w:r>
          </w:p>
          <w:p w14:paraId="31014CB3" w14:textId="309C88B3" w:rsidR="00076839" w:rsidRPr="00394511" w:rsidRDefault="00076839" w:rsidP="003E3681">
            <w:r>
              <w:t>Default: 300</w:t>
            </w:r>
          </w:p>
        </w:tc>
      </w:tr>
      <w:tr w:rsidR="00076839" w14:paraId="1324F2D8" w14:textId="77777777" w:rsidTr="003E3681">
        <w:tc>
          <w:tcPr>
            <w:tcW w:w="1525" w:type="dxa"/>
          </w:tcPr>
          <w:p w14:paraId="29E0FCD3" w14:textId="2D80E6F2" w:rsidR="00076839" w:rsidRPr="00076839" w:rsidRDefault="00076839" w:rsidP="003E3681">
            <w:r w:rsidRPr="00076839">
              <w:t>dns_resolve_ok_period_sec</w:t>
            </w:r>
          </w:p>
        </w:tc>
        <w:tc>
          <w:tcPr>
            <w:tcW w:w="7825" w:type="dxa"/>
          </w:tcPr>
          <w:p w14:paraId="3FE96BB9" w14:textId="77777777" w:rsidR="00076839" w:rsidRDefault="00076839" w:rsidP="003E3681">
            <w:r w:rsidRPr="00076839">
              <w:t>http proxy resolution period when the previous resolution completed</w:t>
            </w:r>
            <w:r>
              <w:t xml:space="preserve"> </w:t>
            </w:r>
            <w:r w:rsidRPr="00076839">
              <w:t>successfully.</w:t>
            </w:r>
          </w:p>
          <w:p w14:paraId="6C7EC509" w14:textId="77777777" w:rsidR="00076839" w:rsidRDefault="00076839" w:rsidP="003E3681">
            <w:r w:rsidRPr="00076839">
              <w:t>0 - means disabled</w:t>
            </w:r>
          </w:p>
          <w:p w14:paraId="37500036" w14:textId="4B33B792" w:rsidR="00076839" w:rsidRPr="00076839" w:rsidRDefault="00076839" w:rsidP="003E3681">
            <w:r w:rsidRPr="00076839">
              <w:t>Default: 60</w:t>
            </w:r>
          </w:p>
        </w:tc>
      </w:tr>
      <w:tr w:rsidR="00076839" w14:paraId="3C2B7620" w14:textId="77777777" w:rsidTr="003E3681">
        <w:tc>
          <w:tcPr>
            <w:tcW w:w="1525" w:type="dxa"/>
          </w:tcPr>
          <w:p w14:paraId="701BEFDB" w14:textId="53031A26" w:rsidR="00076839" w:rsidRPr="00076839" w:rsidRDefault="00076839" w:rsidP="003E3681">
            <w:r w:rsidRPr="00076839">
              <w:t>dns_resolve_fail_period_sec</w:t>
            </w:r>
          </w:p>
        </w:tc>
        <w:tc>
          <w:tcPr>
            <w:tcW w:w="7825" w:type="dxa"/>
          </w:tcPr>
          <w:p w14:paraId="51B8B584" w14:textId="77777777" w:rsidR="00076839" w:rsidRDefault="00076839" w:rsidP="003E3681">
            <w:r w:rsidRPr="00076839">
              <w:t>http proxy resolution period when the previous resolution completed</w:t>
            </w:r>
            <w:r>
              <w:t xml:space="preserve"> </w:t>
            </w:r>
            <w:r w:rsidRPr="00076839">
              <w:t>with a failure.</w:t>
            </w:r>
          </w:p>
          <w:p w14:paraId="3919CC7B" w14:textId="77777777" w:rsidR="00076839" w:rsidRDefault="00076839" w:rsidP="003E3681">
            <w:r w:rsidRPr="00076839">
              <w:t>0 - means disabled</w:t>
            </w:r>
          </w:p>
          <w:p w14:paraId="7ACD971F" w14:textId="530AD004" w:rsidR="00076839" w:rsidRPr="00076839" w:rsidRDefault="00076839" w:rsidP="003E3681">
            <w:r w:rsidRPr="00076839">
              <w:t>Default: 10</w:t>
            </w:r>
          </w:p>
        </w:tc>
      </w:tr>
      <w:tr w:rsidR="00076839" w14:paraId="7E47B605" w14:textId="77777777" w:rsidTr="003E3681">
        <w:tc>
          <w:tcPr>
            <w:tcW w:w="1525" w:type="dxa"/>
          </w:tcPr>
          <w:p w14:paraId="1AC6E383" w14:textId="30606F7E" w:rsidR="00076839" w:rsidRPr="00076839" w:rsidRDefault="00076839" w:rsidP="003E3681">
            <w:r w:rsidRPr="00076839">
              <w:t>test_web_cubby_user</w:t>
            </w:r>
          </w:p>
        </w:tc>
        <w:tc>
          <w:tcPr>
            <w:tcW w:w="7825" w:type="dxa"/>
          </w:tcPr>
          <w:p w14:paraId="23DED041" w14:textId="77777777" w:rsidR="00076839" w:rsidRDefault="00076839" w:rsidP="003E3681">
            <w:r w:rsidRPr="00076839">
              <w:t>web cubby user used for periodic tests of the myncbi service</w:t>
            </w:r>
            <w:r>
              <w:t>.</w:t>
            </w:r>
          </w:p>
          <w:p w14:paraId="02495420" w14:textId="77777777" w:rsidR="00076839" w:rsidRDefault="00076839" w:rsidP="003E3681">
            <w:r w:rsidRPr="00076839">
              <w:t>Empty string - disables the periodic tests</w:t>
            </w:r>
          </w:p>
          <w:p w14:paraId="5B12E0D2" w14:textId="4A2C82EB" w:rsidR="00076839" w:rsidRPr="00076839" w:rsidRDefault="00076839" w:rsidP="003E3681">
            <w:r w:rsidRPr="00076839">
              <w:t>Default: MVWNUIMYDR41F2XRDBT8JTFGDFFR9KJM;logged-in=true;my-name=vakatov@ncbi.nlm.nih.gov;persistent=true@E7321B44700304B1_0000SID</w:t>
            </w:r>
          </w:p>
        </w:tc>
      </w:tr>
      <w:tr w:rsidR="00076839" w14:paraId="149A6C8A" w14:textId="77777777" w:rsidTr="003E3681">
        <w:tc>
          <w:tcPr>
            <w:tcW w:w="1525" w:type="dxa"/>
          </w:tcPr>
          <w:p w14:paraId="08358189" w14:textId="4557D1E0" w:rsidR="00076839" w:rsidRPr="00076839" w:rsidRDefault="00076839" w:rsidP="003E3681">
            <w:r w:rsidRPr="00076839">
              <w:t>test_ok_period_sec</w:t>
            </w:r>
          </w:p>
        </w:tc>
        <w:tc>
          <w:tcPr>
            <w:tcW w:w="7825" w:type="dxa"/>
          </w:tcPr>
          <w:p w14:paraId="4D12D312" w14:textId="77777777" w:rsidR="00076839" w:rsidRDefault="00076839" w:rsidP="003E3681">
            <w:r w:rsidRPr="00076839">
              <w:t>myncbi service test period when the previous test completed successfully</w:t>
            </w:r>
          </w:p>
          <w:p w14:paraId="67D08A74" w14:textId="77777777" w:rsidR="00076839" w:rsidRDefault="00076839" w:rsidP="003E3681">
            <w:r w:rsidRPr="00076839">
              <w:t>0 - means disabled</w:t>
            </w:r>
          </w:p>
          <w:p w14:paraId="07B70DD6" w14:textId="1984566A" w:rsidR="00076839" w:rsidRPr="00076839" w:rsidRDefault="00076839" w:rsidP="003E3681">
            <w:r w:rsidRPr="00076839">
              <w:t>Default: 180</w:t>
            </w:r>
          </w:p>
        </w:tc>
      </w:tr>
      <w:tr w:rsidR="00076839" w14:paraId="70946730" w14:textId="77777777" w:rsidTr="003E3681">
        <w:tc>
          <w:tcPr>
            <w:tcW w:w="1525" w:type="dxa"/>
          </w:tcPr>
          <w:p w14:paraId="4955ADBB" w14:textId="4C8663EA" w:rsidR="00076839" w:rsidRPr="00076839" w:rsidRDefault="00076839" w:rsidP="003E3681">
            <w:r w:rsidRPr="00076839">
              <w:t>test_fail_period_sec</w:t>
            </w:r>
          </w:p>
        </w:tc>
        <w:tc>
          <w:tcPr>
            <w:tcW w:w="7825" w:type="dxa"/>
          </w:tcPr>
          <w:p w14:paraId="1F8EAF2D" w14:textId="77777777" w:rsidR="00076839" w:rsidRDefault="00076839" w:rsidP="003E3681">
            <w:r w:rsidRPr="00076839">
              <w:t>myncbi service test period when the previous test completed with a failure</w:t>
            </w:r>
          </w:p>
          <w:p w14:paraId="77F9071C" w14:textId="77777777" w:rsidR="00076839" w:rsidRDefault="00076839" w:rsidP="003E3681">
            <w:r w:rsidRPr="00076839">
              <w:t>0 - means disabled</w:t>
            </w:r>
          </w:p>
          <w:p w14:paraId="76F6AE94" w14:textId="07BBB26E" w:rsidR="00076839" w:rsidRPr="00076839" w:rsidRDefault="00076839" w:rsidP="003E3681">
            <w:r w:rsidRPr="00076839">
              <w:t>Default: 20</w:t>
            </w:r>
          </w:p>
        </w:tc>
      </w:tr>
    </w:tbl>
    <w:p w14:paraId="71C24738" w14:textId="77777777" w:rsidR="00C25B36" w:rsidRDefault="00C25B36" w:rsidP="00C25B36">
      <w:pPr>
        <w:jc w:val="both"/>
      </w:pPr>
    </w:p>
    <w:p w14:paraId="66514840" w14:textId="3AC48AB8" w:rsidR="00514FBB" w:rsidRDefault="00514FBB" w:rsidP="00514FBB">
      <w:pPr>
        <w:pStyle w:val="Heading2"/>
      </w:pPr>
      <w:bookmarkStart w:id="72" w:name="_Toc183769872"/>
      <w:r>
        <w:t>[</w:t>
      </w:r>
      <w:r>
        <w:t>LOG</w:t>
      </w:r>
      <w:r>
        <w:t>] Section</w:t>
      </w:r>
      <w:bookmarkEnd w:id="72"/>
    </w:p>
    <w:p w14:paraId="574DA467" w14:textId="77777777" w:rsidR="00514FBB" w:rsidRDefault="00514FBB" w:rsidP="00514FBB">
      <w:pPr>
        <w:jc w:val="both"/>
      </w:pPr>
    </w:p>
    <w:p w14:paraId="58A8E57F" w14:textId="6B54294F" w:rsidR="00514FBB" w:rsidRDefault="00514FBB" w:rsidP="00514FBB">
      <w:pPr>
        <w:jc w:val="both"/>
      </w:pPr>
      <w:r>
        <w:t xml:space="preserve">The section configures </w:t>
      </w:r>
      <w:r>
        <w:t>log behaviour</w:t>
      </w:r>
      <w:r>
        <w:t>.</w:t>
      </w:r>
    </w:p>
    <w:tbl>
      <w:tblPr>
        <w:tblStyle w:val="TableGrid"/>
        <w:tblW w:w="0" w:type="auto"/>
        <w:tblLook w:val="04A0" w:firstRow="1" w:lastRow="0" w:firstColumn="1" w:lastColumn="0" w:noHBand="0" w:noVBand="1"/>
      </w:tblPr>
      <w:tblGrid>
        <w:gridCol w:w="1997"/>
        <w:gridCol w:w="7353"/>
      </w:tblGrid>
      <w:tr w:rsidR="00514FBB" w14:paraId="5E859431" w14:textId="77777777" w:rsidTr="0091296A">
        <w:tc>
          <w:tcPr>
            <w:tcW w:w="1525" w:type="dxa"/>
          </w:tcPr>
          <w:p w14:paraId="6279306C" w14:textId="77777777" w:rsidR="00514FBB" w:rsidRDefault="00514FBB" w:rsidP="0091296A">
            <w:pPr>
              <w:jc w:val="center"/>
            </w:pPr>
            <w:r>
              <w:t>Value</w:t>
            </w:r>
          </w:p>
        </w:tc>
        <w:tc>
          <w:tcPr>
            <w:tcW w:w="7825" w:type="dxa"/>
          </w:tcPr>
          <w:p w14:paraId="5E437FAA" w14:textId="77777777" w:rsidR="00514FBB" w:rsidRDefault="00514FBB" w:rsidP="0091296A">
            <w:pPr>
              <w:jc w:val="center"/>
            </w:pPr>
            <w:r>
              <w:t>Description</w:t>
            </w:r>
          </w:p>
        </w:tc>
      </w:tr>
      <w:tr w:rsidR="00514FBB" w14:paraId="49BF29F0" w14:textId="77777777" w:rsidTr="0091296A">
        <w:tc>
          <w:tcPr>
            <w:tcW w:w="1525" w:type="dxa"/>
          </w:tcPr>
          <w:p w14:paraId="45930A2C" w14:textId="393AA276" w:rsidR="00514FBB" w:rsidRDefault="00514FBB" w:rsidP="0091296A">
            <w:r w:rsidRPr="00514FBB">
              <w:t>log_peer_ip_always</w:t>
            </w:r>
          </w:p>
        </w:tc>
        <w:tc>
          <w:tcPr>
            <w:tcW w:w="7825" w:type="dxa"/>
          </w:tcPr>
          <w:p w14:paraId="34FA02D1" w14:textId="21C3C087" w:rsidR="00514FBB" w:rsidRDefault="00514FBB" w:rsidP="0091296A">
            <w:r w:rsidRPr="00514FBB">
              <w:t>Log the immediate (socket) peer's IP unconditionally (even if the end-client IP is known)</w:t>
            </w:r>
          </w:p>
          <w:p w14:paraId="0CCA58D9" w14:textId="443F6E29" w:rsidR="00514FBB" w:rsidRDefault="00514FBB" w:rsidP="0091296A">
            <w:r>
              <w:t>Default:</w:t>
            </w:r>
            <w:r>
              <w:t xml:space="preserve"> false</w:t>
            </w:r>
          </w:p>
        </w:tc>
      </w:tr>
    </w:tbl>
    <w:p w14:paraId="65C197C9" w14:textId="77777777" w:rsidR="00C25B36" w:rsidRDefault="00C25B36" w:rsidP="00F24D88">
      <w:pPr>
        <w:jc w:val="both"/>
      </w:pPr>
    </w:p>
    <w:p w14:paraId="74AE45C2" w14:textId="5C6F55AC" w:rsidR="007B13AF" w:rsidRDefault="007B13AF">
      <w:r>
        <w:lastRenderedPageBreak/>
        <w:br w:type="page"/>
      </w:r>
    </w:p>
    <w:p w14:paraId="36368692" w14:textId="67521A7F" w:rsidR="003C187E" w:rsidRDefault="007B13AF" w:rsidP="007B13AF">
      <w:pPr>
        <w:pStyle w:val="Heading1"/>
      </w:pPr>
      <w:bookmarkStart w:id="73" w:name="_Toc183769873"/>
      <w:r>
        <w:lastRenderedPageBreak/>
        <w:t>Appendix</w:t>
      </w:r>
      <w:bookmarkEnd w:id="73"/>
    </w:p>
    <w:p w14:paraId="53CF6895" w14:textId="6E54276C" w:rsidR="007B13AF" w:rsidRDefault="00F3507E" w:rsidP="00F3507E">
      <w:pPr>
        <w:pStyle w:val="Heading2"/>
      </w:pPr>
      <w:bookmarkStart w:id="74" w:name="_Toc183769874"/>
      <w:r>
        <w:t>PSG Processors</w:t>
      </w:r>
      <w:bookmarkEnd w:id="74"/>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75" w:name="_Toc183769875"/>
      <w:r>
        <w:t>PSG Requests</w:t>
      </w:r>
      <w:bookmarkEnd w:id="75"/>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76" w:name="_Toc183769876"/>
      <w:r>
        <w:t>PSG Timing Collecting</w:t>
      </w:r>
      <w:bookmarkEnd w:id="76"/>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77" w:name="_Exclude_Blob_API"/>
      <w:bookmarkStart w:id="78" w:name="_Toc183769877"/>
      <w:bookmarkEnd w:id="77"/>
      <w:r>
        <w:t>Exclude Blob API</w:t>
      </w:r>
      <w:bookmarkEnd w:id="78"/>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79" w:name="_Toc183769878"/>
      <w:r>
        <w:lastRenderedPageBreak/>
        <w:t>Alerts API</w:t>
      </w:r>
      <w:bookmarkEnd w:id="79"/>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80" w:name="_Toc183769879"/>
      <w:r>
        <w:t>Event Counter API</w:t>
      </w:r>
      <w:bookmarkEnd w:id="80"/>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81" w:name="_Toc183769880"/>
      <w:r>
        <w:t>Asynchronous socket polling API</w:t>
      </w:r>
      <w:bookmarkEnd w:id="81"/>
    </w:p>
    <w:p w14:paraId="011EFC32" w14:textId="57A1703C"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EPSGS_PollContinue(void *  user_data)&gt;</w:t>
      </w:r>
      <w:r w:rsidR="0044487F">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EPSGS_PollContinue(void *  user_data)&gt;;</w:t>
      </w:r>
      <w:r w:rsidR="00D72082">
        <w:br/>
        <w:t>It will be called when timeout of waiting for the requested event occurred.</w:t>
      </w:r>
      <w:r w:rsidR="00D72082">
        <w:br/>
        <w:t>The user_data argument is what was supplied in the construct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void IPSGS_Processor::SetSocketCallback(</w:t>
      </w:r>
      <w:r>
        <w:rPr>
          <w:rFonts w:ascii="Lucida Console" w:hAnsi="Lucida Console"/>
        </w:rPr>
        <w:br/>
      </w:r>
      <w:r w:rsidRPr="00EE1B1B">
        <w:rPr>
          <w:rFonts w:ascii="Lucida Console" w:hAnsi="Lucida Console"/>
        </w:rPr>
        <w:t xml:space="preserve">            int  fd,</w:t>
      </w:r>
      <w:r w:rsidRPr="00EE1B1B">
        <w:rPr>
          <w:rFonts w:ascii="Lucida Console" w:hAnsi="Lucida Console"/>
        </w:rPr>
        <w:br/>
        <w:t xml:space="preserve">            CPSGS_SocketIOCallback::EPSGS_Event  event,</w:t>
      </w:r>
      <w:r w:rsidRPr="00EE1B1B">
        <w:rPr>
          <w:rFonts w:ascii="Lucida Console" w:hAnsi="Lucida Console"/>
        </w:rPr>
        <w:br/>
        <w:t xml:space="preserve">            uint64_t  timeout_millisec,</w:t>
      </w:r>
      <w:r w:rsidRPr="00EE1B1B">
        <w:rPr>
          <w:rFonts w:ascii="Lucida Console" w:hAnsi="Lucida Console"/>
        </w:rPr>
        <w:br/>
        <w:t xml:space="preserve">            void *  user_data,</w:t>
      </w:r>
      <w:r w:rsidRPr="00EE1B1B">
        <w:rPr>
          <w:rFonts w:ascii="Lucida Console" w:hAnsi="Lucida Console"/>
        </w:rPr>
        <w:br/>
        <w:t xml:space="preserve">            CPSGS_SocketIOCallback::TEventCB  event_cb,</w:t>
      </w:r>
      <w:r w:rsidRPr="00EE1B1B">
        <w:rPr>
          <w:rFonts w:ascii="Lucida Console" w:hAnsi="Lucida Console"/>
        </w:rPr>
        <w:br/>
        <w:t xml:space="preserve">            CPSGS_SocketIOCallback::TTimeoutCB  timeout_cb,</w:t>
      </w:r>
      <w:r w:rsidRPr="00EE1B1B">
        <w:rPr>
          <w:rFonts w:ascii="Lucida Console" w:hAnsi="Lucida Console"/>
        </w:rPr>
        <w:br/>
        <w:t xml:space="preserve">            CPSGS_SocketIOCallback::TErrorCB  error_cb);</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A processor must make sure the socket file descriptor is valid. Otherwise libuv may call abor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82" w:name="_Toc183769881"/>
      <w:r>
        <w:t>Handling Non-libuv Events Asynchronously</w:t>
      </w:r>
      <w:bookmarkEnd w:id="82"/>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83" w:name="_Toc183769882"/>
      <w:r>
        <w:t>Protocol Diagrams</w:t>
      </w:r>
      <w:bookmarkEnd w:id="83"/>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2"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Protocol ::= PSGchunk+ PSGFinalChunk</w:t>
      </w:r>
    </w:p>
    <w:p w14:paraId="2C93A67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ChunkPrefix ::= '\n\nPSG-Reply-Chunk: '</w:t>
      </w:r>
    </w:p>
    <w:p w14:paraId="376637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Id ::= String</w:t>
      </w:r>
    </w:p>
    <w:p w14:paraId="676F683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Id ::=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Chunk ::= (BioseqInfoChunk | BioseqInfoFinalChunk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Chunk | BlobPropFinalChunk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 BlobFinalChunk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ExcludeChunk | MessageChunk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NAChunk | BioseqNAFinalChunk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MessageFinalChunk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 PublicCommentFinalChunk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 AccVerHistoryFinalChunk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PGInfoChunk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Chunk ::= ChunkPrefix 'item_id=' Integer '&amp;processor_id=' ProcessorId</w:t>
      </w:r>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data' '&amp;size=' Integer '&amp;fm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json' | 'protobuf') '\n' Data '\n'</w:t>
      </w:r>
    </w:p>
    <w:p w14:paraId="44C56A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FinalChunk ::= ChunkPrefix 'item_id=' Integer '&amp;processor_id=' ProcessorId</w:t>
      </w:r>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395E49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Chunk ::= ChunkPrefix 'item_id=' Integer '&amp;processor_id=' ProcessorId</w:t>
      </w:r>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FinalChunk ::= ChunkPrefix 'item_id=' Integer '&amp;processor_id=' ProcessorId</w:t>
      </w:r>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46F048F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Chunk ::= ChunkPrefix 'item_id=' Integer '&amp;processor_id=' ProcessorId</w:t>
      </w:r>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chunk=' Integer '\n' Data '\n'</w:t>
      </w:r>
    </w:p>
    <w:p w14:paraId="2734DAE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FinalChunk ::= ChunkPrefix 'item_id=' Integer '&amp;processor_id=' ProcessorId</w:t>
      </w:r>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ExcludeChunk ::= ChunkPrefix 'item_id=' Integer '&amp;processor_id=' ProcessorId</w:t>
      </w:r>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inprogress'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sent_seconds_ago='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ime_until_resend=' Float)? '\n'</w:t>
      </w:r>
    </w:p>
    <w:p w14:paraId="0FCF745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MessageChunk ::= ChunkPrefix 'item_id=' Integer '&amp;processor_id=' ProcessorId</w:t>
      </w:r>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bioseq_info' | 'blob_prop'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_na'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ssage' '&amp;size=' Integer ('&amp;blob_id=' BlobId)?</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Chunk ::= ChunkPrefix 'item_id=' Integer '&amp;processor_id=' ProcessorId</w:t>
      </w:r>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 '&amp;na='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FinalChunk ::= ChunkPrefix 'item_id=' Integer '&amp;processor_id=' ProcessorId</w:t>
      </w:r>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Chunk ::= ChunkPrefix 'item_id=' Integer '&amp;processor_id=' ProcessorId</w:t>
      </w:r>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FinalChunk ::= ChunkPrefix 'item_id=' Integer '&amp;processor_id=' ProcessorId</w:t>
      </w:r>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InfoChunk ::= ChunkPrefix 'item_id=' Integer '&amp;processor_id=' ProcessorId</w:t>
      </w:r>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ipg_info' '&amp;chunk_type=data_and_meta' '&amp;size=' Integer '&amp;n_chunks=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ProgressChunk ::= ChunkPrefix 'item_id=' Integer '&amp;processor_id=' ProcessorId</w:t>
      </w:r>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processor' '&amp;chunk_type=meta' '&amp;n_chunks=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not_found'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FinalChunk ::= ChunkPrefix 'item_id=0' '&amp;item_type=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amp;exec_time=' Integer '\n'</w:t>
      </w:r>
    </w:p>
    <w:p w14:paraId="3DF78BC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MessageFinalChunk ::= ChunkPrefix 'item_id=' Integer '&amp;processor_id=' ProcessorId</w:t>
      </w:r>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rocessor' '&amp;chunk_type=meta' '&amp;n_chunks=' Integer '\n'</w:t>
      </w:r>
    </w:p>
    <w:p w14:paraId="68E839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Chunk ::= ChunkPrefix 'item_id=' Integer '&amp;processor_id=' ProcessorId</w:t>
      </w:r>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FinalChunk ::= ChunkPrefix 'item_id=' Integer '&amp;processor_id=' ProcessorId</w:t>
      </w:r>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 '&amp;chunk_type=meta' '&amp;n_chunks='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BlobOKResponse ::= ProcessorProgressChunk* BlobPropChunk BlobPropFinalChunk</w:t>
      </w:r>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096AB3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OKResponse ::= ProcessorProgressChunk* BioseqInfoChunk BioseqInfoFinalChunk BlobPropChunk</w:t>
      </w:r>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FinalChunk</w:t>
      </w:r>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w:t>
      </w:r>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73EE9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ResolveOKResponse ::= ProcessorProgressChunk* BioseqInfoChunk BioseqInfoFinalChunk</w:t>
      </w:r>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628A3E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NAOKResponse ::= ProcessorProgressChunk* BioseqInfoChunk BioseqInfoFinalChunk (BioseqNAChunk BioseqNAFinalChunk)*</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938FE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TSEChunkOKResponse ::= ProcessorProgressChunk* BlobPropChunk BlobPropFinalChunk</w:t>
      </w:r>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4A89FF8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OKResponse ::= ProcessorProgressChunk* BioseqInfoChunk BioseqInfoFinalChunk</w:t>
      </w:r>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AccVerHistoryFinalChunk)*</w:t>
      </w:r>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97A5E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ResolveOKResponse ::= ProcessorProgressChunk* IPGInfoChunk* ProcessorProgressChunk* PSGFinalChunk</w:t>
      </w:r>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r w:rsidRPr="009D0C0D">
        <w:rPr>
          <w:rFonts w:ascii="Lucida Console" w:hAnsi="Lucida Console"/>
          <w:sz w:val="20"/>
          <w:szCs w:val="20"/>
        </w:rPr>
        <w:t>UnknownURLResponse ::= MessageChunk PSGFinalChunk</w:t>
      </w:r>
      <w:r w:rsidR="000B3A3D">
        <w:br w:type="page"/>
      </w:r>
    </w:p>
    <w:p w14:paraId="51157357" w14:textId="77777777" w:rsidR="000B3A3D" w:rsidRDefault="000B3A3D" w:rsidP="003610E7"/>
    <w:p w14:paraId="33C6CE19" w14:textId="12344CCD" w:rsidR="007B13AF" w:rsidRDefault="007B13AF" w:rsidP="00903E5A">
      <w:pPr>
        <w:pStyle w:val="Heading2"/>
      </w:pPr>
      <w:bookmarkStart w:id="84" w:name="_Toc183769883"/>
      <w:r>
        <w:t xml:space="preserve">GetBlob </w:t>
      </w:r>
      <w:r w:rsidR="00903E5A">
        <w:t>Diagram</w:t>
      </w:r>
      <w:bookmarkEnd w:id="84"/>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85" w:name="_Toc183769884"/>
      <w:r>
        <w:lastRenderedPageBreak/>
        <w:t>General Server Structure</w:t>
      </w:r>
      <w:bookmarkEnd w:id="85"/>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86" w:name="_Toc183769885"/>
      <w:r>
        <w:t>Startup</w:t>
      </w:r>
      <w:bookmarkEnd w:id="86"/>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87" w:name="_Toc183769886"/>
      <w:r>
        <w:t>CTcpWorker</w:t>
      </w:r>
      <w:bookmarkEnd w:id="87"/>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88" w:name="_Toc183769887"/>
      <w:r>
        <w:t>CTcpWorkersList</w:t>
      </w:r>
      <w:bookmarkEnd w:id="88"/>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89" w:name="_Toc183769888"/>
      <w:r>
        <w:t>CTcpDaemon</w:t>
      </w:r>
      <w:bookmarkEnd w:id="89"/>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90" w:name="_Toc183769889"/>
      <w:r>
        <w:t>CHttpRequest</w:t>
      </w:r>
      <w:bookmarkEnd w:id="90"/>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91" w:name="_Toc183769890"/>
      <w:r w:rsidRPr="000E27B1">
        <w:t>CPSGS_Request</w:t>
      </w:r>
      <w:bookmarkEnd w:id="91"/>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92" w:name="_Toc183769891"/>
      <w:r>
        <w:t>CHttpReply</w:t>
      </w:r>
      <w:bookmarkEnd w:id="92"/>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93" w:name="_Toc183769892"/>
      <w:r>
        <w:t>CPSGS_Reply</w:t>
      </w:r>
      <w:bookmarkEnd w:id="93"/>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94" w:name="_Toc183769893"/>
      <w:r>
        <w:t>CHttpConnection</w:t>
      </w:r>
      <w:bookmarkEnd w:id="94"/>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95" w:name="_Toc183769894"/>
      <w:r>
        <w:t>CHttpProto</w:t>
      </w:r>
      <w:bookmarkEnd w:id="95"/>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96" w:name="_Toc183769895"/>
      <w:r>
        <w:t>CHttpDaemon</w:t>
      </w:r>
      <w:bookmarkEnd w:id="96"/>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97" w:name="_Toc183769896"/>
      <w:r>
        <w:lastRenderedPageBreak/>
        <w:t>CPendingOperation</w:t>
      </w:r>
      <w:bookmarkEnd w:id="97"/>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98" w:name="_Toc183769897"/>
      <w:r>
        <w:t>CPSGS_Dispatcher</w:t>
      </w:r>
      <w:bookmarkEnd w:id="98"/>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99" w:name="_Toc183769898"/>
      <w:r>
        <w:t>New Connection Flow</w:t>
      </w:r>
      <w:bookmarkEnd w:id="99"/>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pt" o:ole="">
            <v:imagedata r:id="rId54" o:title=""/>
          </v:shape>
          <o:OLEObject Type="Embed" ProgID="Visio.Drawing.15" ShapeID="_x0000_i1027" DrawAspect="Content" ObjectID="_1794382575" r:id="rId55"/>
        </w:object>
      </w:r>
    </w:p>
    <w:p w14:paraId="37D6D884" w14:textId="483D1572" w:rsidR="00746A94" w:rsidRDefault="00746A94" w:rsidP="00746A94"/>
    <w:p w14:paraId="6A6C99EB" w14:textId="4DD04485" w:rsidR="00746A94" w:rsidRDefault="00BB334C" w:rsidP="00BB334C">
      <w:pPr>
        <w:pStyle w:val="Heading3"/>
      </w:pPr>
      <w:bookmarkStart w:id="100" w:name="_Toc183769899"/>
      <w:r>
        <w:lastRenderedPageBreak/>
        <w:t>Request Flow</w:t>
      </w:r>
      <w:bookmarkEnd w:id="100"/>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5pt;height:394pt" o:ole="">
            <v:imagedata r:id="rId56" o:title=""/>
          </v:shape>
          <o:OLEObject Type="Embed" ProgID="Visio.Drawing.15" ShapeID="_x0000_i1028" DrawAspect="Content" ObjectID="_1794382576" r:id="rId57"/>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101" w:name="_Toc183769900"/>
      <w:r>
        <w:t>Handling Request In Synchronous Manner</w:t>
      </w:r>
      <w:bookmarkEnd w:id="101"/>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5pt" o:ole="">
            <v:imagedata r:id="rId58" o:title=""/>
          </v:shape>
          <o:OLEObject Type="Embed" ProgID="Visio.Drawing.15" ShapeID="_x0000_i1029" DrawAspect="Content" ObjectID="_1794382577" r:id="rId59"/>
        </w:object>
      </w:r>
    </w:p>
    <w:p w14:paraId="1FE03163" w14:textId="76D36AF8" w:rsidR="00C24D7B" w:rsidRDefault="00C24D7B">
      <w:r>
        <w:br w:type="page"/>
      </w:r>
    </w:p>
    <w:p w14:paraId="27BB9B4A" w14:textId="1DE8B0D9" w:rsidR="00C24D7B" w:rsidRDefault="00C24D7B" w:rsidP="00C24D7B">
      <w:pPr>
        <w:pStyle w:val="Heading3"/>
      </w:pPr>
      <w:bookmarkStart w:id="102" w:name="_Toc183769901"/>
      <w:r>
        <w:lastRenderedPageBreak/>
        <w:t>Handling Request In Asynchronous Manner</w:t>
      </w:r>
      <w:bookmarkEnd w:id="102"/>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5pt;height:534pt" o:ole="">
            <v:imagedata r:id="rId60" o:title=""/>
          </v:shape>
          <o:OLEObject Type="Embed" ProgID="Visio.Drawing.15" ShapeID="_x0000_i1030" DrawAspect="Content" ObjectID="_1794382578" r:id="rId61"/>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35CD"/>
    <w:rsid w:val="00034109"/>
    <w:rsid w:val="00034709"/>
    <w:rsid w:val="000348C1"/>
    <w:rsid w:val="000358D7"/>
    <w:rsid w:val="00035AB1"/>
    <w:rsid w:val="000367AF"/>
    <w:rsid w:val="00036EE2"/>
    <w:rsid w:val="000405C0"/>
    <w:rsid w:val="00040BCB"/>
    <w:rsid w:val="00041662"/>
    <w:rsid w:val="00041AA0"/>
    <w:rsid w:val="00043D0E"/>
    <w:rsid w:val="0004405D"/>
    <w:rsid w:val="000443C3"/>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6839"/>
    <w:rsid w:val="00077A5F"/>
    <w:rsid w:val="00080273"/>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0F7444"/>
    <w:rsid w:val="001022EA"/>
    <w:rsid w:val="00103EB5"/>
    <w:rsid w:val="00104074"/>
    <w:rsid w:val="00104986"/>
    <w:rsid w:val="00106679"/>
    <w:rsid w:val="00112D28"/>
    <w:rsid w:val="0011612F"/>
    <w:rsid w:val="001179DA"/>
    <w:rsid w:val="0012044E"/>
    <w:rsid w:val="00123AB5"/>
    <w:rsid w:val="001261FF"/>
    <w:rsid w:val="001264B3"/>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4CFC"/>
    <w:rsid w:val="00285E17"/>
    <w:rsid w:val="00285FF3"/>
    <w:rsid w:val="00290A0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383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550A"/>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C23"/>
    <w:rsid w:val="00392F63"/>
    <w:rsid w:val="00393198"/>
    <w:rsid w:val="00394511"/>
    <w:rsid w:val="0039464A"/>
    <w:rsid w:val="003956C1"/>
    <w:rsid w:val="00395B45"/>
    <w:rsid w:val="003A14DD"/>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3681"/>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1C0A"/>
    <w:rsid w:val="0044487F"/>
    <w:rsid w:val="0044509C"/>
    <w:rsid w:val="00445299"/>
    <w:rsid w:val="004453DA"/>
    <w:rsid w:val="00447ABD"/>
    <w:rsid w:val="00452017"/>
    <w:rsid w:val="00453991"/>
    <w:rsid w:val="004541E6"/>
    <w:rsid w:val="00455E71"/>
    <w:rsid w:val="00455E9F"/>
    <w:rsid w:val="004579AF"/>
    <w:rsid w:val="004607AA"/>
    <w:rsid w:val="00461324"/>
    <w:rsid w:val="00462865"/>
    <w:rsid w:val="004632B8"/>
    <w:rsid w:val="00464361"/>
    <w:rsid w:val="00464BB5"/>
    <w:rsid w:val="00465D1F"/>
    <w:rsid w:val="004675B1"/>
    <w:rsid w:val="00471737"/>
    <w:rsid w:val="00471D2F"/>
    <w:rsid w:val="00472644"/>
    <w:rsid w:val="00482EDF"/>
    <w:rsid w:val="00484149"/>
    <w:rsid w:val="004854B5"/>
    <w:rsid w:val="00486456"/>
    <w:rsid w:val="00490628"/>
    <w:rsid w:val="00490B1C"/>
    <w:rsid w:val="00491459"/>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1FC"/>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4FBB"/>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5DB3"/>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A7647"/>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3854"/>
    <w:rsid w:val="005F45A8"/>
    <w:rsid w:val="005F4FB5"/>
    <w:rsid w:val="005F7D79"/>
    <w:rsid w:val="005F7DAB"/>
    <w:rsid w:val="0060105B"/>
    <w:rsid w:val="00601D33"/>
    <w:rsid w:val="006025FD"/>
    <w:rsid w:val="0060600C"/>
    <w:rsid w:val="00606398"/>
    <w:rsid w:val="00607697"/>
    <w:rsid w:val="00611C42"/>
    <w:rsid w:val="006122A0"/>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0828"/>
    <w:rsid w:val="006A2818"/>
    <w:rsid w:val="006A52D7"/>
    <w:rsid w:val="006A7B09"/>
    <w:rsid w:val="006B0FD4"/>
    <w:rsid w:val="006B2748"/>
    <w:rsid w:val="006B668A"/>
    <w:rsid w:val="006B6720"/>
    <w:rsid w:val="006C46A9"/>
    <w:rsid w:val="006C6111"/>
    <w:rsid w:val="006D27D1"/>
    <w:rsid w:val="006D27E3"/>
    <w:rsid w:val="006D3139"/>
    <w:rsid w:val="006D4C37"/>
    <w:rsid w:val="006D69C4"/>
    <w:rsid w:val="006D7337"/>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47A65"/>
    <w:rsid w:val="007523B7"/>
    <w:rsid w:val="0075293A"/>
    <w:rsid w:val="007554DA"/>
    <w:rsid w:val="00755AAA"/>
    <w:rsid w:val="00755BBC"/>
    <w:rsid w:val="0075685B"/>
    <w:rsid w:val="00756A51"/>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3335"/>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1CE1"/>
    <w:rsid w:val="00873BF0"/>
    <w:rsid w:val="008745E1"/>
    <w:rsid w:val="0087651F"/>
    <w:rsid w:val="008817C9"/>
    <w:rsid w:val="00882A12"/>
    <w:rsid w:val="00882BF0"/>
    <w:rsid w:val="00882EE7"/>
    <w:rsid w:val="008848FE"/>
    <w:rsid w:val="00884A9E"/>
    <w:rsid w:val="00884AF4"/>
    <w:rsid w:val="00885889"/>
    <w:rsid w:val="00885D0D"/>
    <w:rsid w:val="00887658"/>
    <w:rsid w:val="0088789B"/>
    <w:rsid w:val="00887A8E"/>
    <w:rsid w:val="008908C2"/>
    <w:rsid w:val="00891214"/>
    <w:rsid w:val="0089164A"/>
    <w:rsid w:val="00892F94"/>
    <w:rsid w:val="00894542"/>
    <w:rsid w:val="00896010"/>
    <w:rsid w:val="00897681"/>
    <w:rsid w:val="00897937"/>
    <w:rsid w:val="008A1750"/>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57D7"/>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0B48"/>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E7886"/>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735"/>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6116"/>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44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2F0E"/>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5B36"/>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25E3"/>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0B0E"/>
    <w:rsid w:val="00CF14A1"/>
    <w:rsid w:val="00CF36D4"/>
    <w:rsid w:val="00CF630D"/>
    <w:rsid w:val="00CF7CF7"/>
    <w:rsid w:val="00D040A4"/>
    <w:rsid w:val="00D049A5"/>
    <w:rsid w:val="00D063C2"/>
    <w:rsid w:val="00D1527D"/>
    <w:rsid w:val="00D15AF7"/>
    <w:rsid w:val="00D15C87"/>
    <w:rsid w:val="00D16379"/>
    <w:rsid w:val="00D23C6E"/>
    <w:rsid w:val="00D25AEF"/>
    <w:rsid w:val="00D26B05"/>
    <w:rsid w:val="00D27AFE"/>
    <w:rsid w:val="00D27EA9"/>
    <w:rsid w:val="00D318DE"/>
    <w:rsid w:val="00D342BE"/>
    <w:rsid w:val="00D3520C"/>
    <w:rsid w:val="00D36CE6"/>
    <w:rsid w:val="00D37364"/>
    <w:rsid w:val="00D42B11"/>
    <w:rsid w:val="00D4313B"/>
    <w:rsid w:val="00D43177"/>
    <w:rsid w:val="00D43625"/>
    <w:rsid w:val="00D445C0"/>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6123"/>
    <w:rsid w:val="00DC7799"/>
    <w:rsid w:val="00DC7F73"/>
    <w:rsid w:val="00DD1724"/>
    <w:rsid w:val="00DD5D9F"/>
    <w:rsid w:val="00DD5E15"/>
    <w:rsid w:val="00DD605D"/>
    <w:rsid w:val="00DD641E"/>
    <w:rsid w:val="00DD6AFB"/>
    <w:rsid w:val="00DE051C"/>
    <w:rsid w:val="00DE13FC"/>
    <w:rsid w:val="00DE1CC3"/>
    <w:rsid w:val="00DE1F01"/>
    <w:rsid w:val="00DE3C17"/>
    <w:rsid w:val="00DE5451"/>
    <w:rsid w:val="00DE5B2A"/>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CF2"/>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1764"/>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4CFC"/>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hyperlink" Target="http://txproxy.linkerd.ncbi.nlm.nih.gov/" TargetMode="External"/><Relationship Id="rId55" Type="http://schemas.openxmlformats.org/officeDocument/2006/relationships/package" Target="embeddings/Microsoft_Visio_Drawing2.vsdx"/><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5.png"/><Relationship Id="rId58" Type="http://schemas.openxmlformats.org/officeDocument/2006/relationships/image" Target="media/image38.emf"/><Relationship Id="rId5" Type="http://schemas.openxmlformats.org/officeDocument/2006/relationships/customXml" Target="../customXml/item5.xml"/><Relationship Id="rId61" Type="http://schemas.openxmlformats.org/officeDocument/2006/relationships/package" Target="embeddings/Microsoft_Visio_Drawing5.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image" Target="media/image37.emf"/><Relationship Id="rId8" Type="http://schemas.openxmlformats.org/officeDocument/2006/relationships/styles" Target="styles.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package" Target="embeddings/Microsoft_Visio_Drawing4.vsdx"/><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36.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package" Target="embeddings/Microsoft_Visio_Drawing3.vsdx"/><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hyperlink" Target="https://bottlecaps.de/rr/ui" TargetMode="External"/><Relationship Id="rId60" Type="http://schemas.openxmlformats.org/officeDocument/2006/relationships/image" Target="media/image39.emf"/><Relationship Id="rId4" Type="http://schemas.openxmlformats.org/officeDocument/2006/relationships/customXml" Target="../customXml/item4.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75</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214225</TotalTime>
  <Pages>92</Pages>
  <Words>21291</Words>
  <Characters>121363</Characters>
  <Application>Microsoft Office Word</Application>
  <DocSecurity>0</DocSecurity>
  <Lines>1011</Lines>
  <Paragraphs>284</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42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46</cp:revision>
  <cp:lastPrinted>2018-01-24T20:49:00Z</cp:lastPrinted>
  <dcterms:created xsi:type="dcterms:W3CDTF">2018-01-24T19:46:00Z</dcterms:created>
  <dcterms:modified xsi:type="dcterms:W3CDTF">2024-11-29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